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9E891D" w14:textId="77777777" w:rsidR="003F6455" w:rsidRPr="00614659" w:rsidRDefault="00614659" w:rsidP="00614659">
      <w:pPr>
        <w:spacing w:after="480" w:line="240" w:lineRule="auto"/>
        <w:rPr>
          <w:color w:val="000099"/>
        </w:rPr>
      </w:pPr>
      <w:r w:rsidRPr="00614659">
        <w:rPr>
          <w:b/>
          <w:i/>
          <w:color w:val="0000CC"/>
          <w:sz w:val="32"/>
        </w:rPr>
        <w:t xml:space="preserve">Section </w:t>
      </w:r>
      <w:r w:rsidR="00B376F5">
        <w:rPr>
          <w:b/>
          <w:color w:val="0000CC"/>
          <w:sz w:val="36"/>
        </w:rPr>
        <w:t>2</w:t>
      </w:r>
      <w:r w:rsidRPr="00614659">
        <w:rPr>
          <w:b/>
          <w:color w:val="0000CC"/>
          <w:sz w:val="36"/>
        </w:rPr>
        <w:t>.</w:t>
      </w:r>
      <w:r w:rsidR="00A90FA6">
        <w:rPr>
          <w:b/>
          <w:color w:val="0000CC"/>
          <w:sz w:val="36"/>
        </w:rPr>
        <w:t>5</w:t>
      </w:r>
      <w:r w:rsidRPr="00614659">
        <w:rPr>
          <w:b/>
          <w:color w:val="0000CC"/>
          <w:sz w:val="36"/>
        </w:rPr>
        <w:t xml:space="preserve"> – </w:t>
      </w:r>
      <w:r w:rsidR="001D0A0A">
        <w:rPr>
          <w:b/>
          <w:color w:val="0000CC"/>
          <w:sz w:val="36"/>
        </w:rPr>
        <w:t>Subspaces</w:t>
      </w:r>
      <w:r w:rsidR="002C01E1">
        <w:rPr>
          <w:b/>
          <w:color w:val="0000CC"/>
          <w:sz w:val="36"/>
        </w:rPr>
        <w:t>, Span and Null Spaces</w:t>
      </w:r>
    </w:p>
    <w:p w14:paraId="36FEDFD9" w14:textId="77777777" w:rsidR="006A1AD4" w:rsidRPr="00592C74" w:rsidRDefault="006A1AD4" w:rsidP="006A1AD4">
      <w:pPr>
        <w:spacing w:after="120"/>
        <w:rPr>
          <w:b/>
          <w:i/>
          <w:color w:val="632423" w:themeColor="accent2" w:themeShade="80"/>
          <w:sz w:val="32"/>
        </w:rPr>
      </w:pPr>
      <w:r w:rsidRPr="00592C74">
        <w:rPr>
          <w:b/>
          <w:i/>
          <w:color w:val="632423" w:themeColor="accent2" w:themeShade="80"/>
          <w:sz w:val="32"/>
        </w:rPr>
        <w:t>Subspaces</w:t>
      </w:r>
    </w:p>
    <w:p w14:paraId="6ADE5827" w14:textId="77777777" w:rsidR="006A1AD4" w:rsidRPr="00FA1AA8" w:rsidRDefault="006A1AD4" w:rsidP="006A1AD4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FA1AA8">
        <w:rPr>
          <w:b/>
          <w:i/>
          <w:color w:val="632423" w:themeColor="accent2" w:themeShade="80"/>
          <w:sz w:val="28"/>
        </w:rPr>
        <w:t>Definition</w:t>
      </w:r>
    </w:p>
    <w:p w14:paraId="6EE8C594" w14:textId="77777777" w:rsidR="006A1AD4" w:rsidRDefault="00DD4C81" w:rsidP="00FE4887">
      <w:pPr>
        <w:spacing w:after="120"/>
      </w:pPr>
      <w:r>
        <w:t xml:space="preserve">A subset </w:t>
      </w:r>
      <w:r w:rsidRPr="00DD4C81">
        <w:rPr>
          <w:i/>
        </w:rPr>
        <w:t>W</w:t>
      </w:r>
      <w:r>
        <w:t xml:space="preserve"> of a vector space </w:t>
      </w:r>
      <w:r w:rsidRPr="00DD4C81">
        <w:rPr>
          <w:i/>
        </w:rPr>
        <w:t>V</w:t>
      </w:r>
      <w:r>
        <w:t xml:space="preserve"> is called a </w:t>
      </w:r>
      <w:r w:rsidRPr="00DD4C81">
        <w:rPr>
          <w:b/>
          <w:i/>
          <w:sz w:val="26"/>
          <w:szCs w:val="26"/>
        </w:rPr>
        <w:t>subspace</w:t>
      </w:r>
      <w:r>
        <w:t xml:space="preserve"> of </w:t>
      </w:r>
      <w:r w:rsidRPr="00DD4C81">
        <w:rPr>
          <w:i/>
        </w:rPr>
        <w:t>V</w:t>
      </w:r>
      <w:r>
        <w:t xml:space="preserve"> if </w:t>
      </w:r>
      <w:r w:rsidRPr="00DD4C81">
        <w:rPr>
          <w:i/>
        </w:rPr>
        <w:t>W</w:t>
      </w:r>
      <w:r>
        <w:t xml:space="preserve"> itself a vector space under the addition and scalar multiplication defined in </w:t>
      </w:r>
      <w:r w:rsidRPr="00DD4C81">
        <w:rPr>
          <w:i/>
        </w:rPr>
        <w:t>V</w:t>
      </w:r>
      <w:r>
        <w:t>.</w:t>
      </w:r>
    </w:p>
    <w:p w14:paraId="72F0B0E1" w14:textId="77777777" w:rsidR="006A1AD4" w:rsidRDefault="000F384A" w:rsidP="00941B57">
      <w:pPr>
        <w:jc w:val="center"/>
      </w:pPr>
      <w:r>
        <w:object w:dxaOrig="4838" w:dyaOrig="2727" w14:anchorId="5D754195">
          <v:shape id="_x0000_i1026" type="#_x0000_t75" style="width:258pt;height:145.5pt" o:ole="">
            <v:imagedata r:id="rId8" o:title=""/>
          </v:shape>
          <o:OLEObject Type="Embed" ProgID="Visio.Drawing.15" ShapeID="_x0000_i1026" DrawAspect="Content" ObjectID="_1654956803" r:id="rId9"/>
        </w:object>
      </w:r>
    </w:p>
    <w:p w14:paraId="16BE9A28" w14:textId="77777777" w:rsidR="00531AD6" w:rsidRDefault="00531AD6" w:rsidP="00531AD6"/>
    <w:p w14:paraId="292CB218" w14:textId="77777777" w:rsidR="00DD4C81" w:rsidRPr="00DD4C81" w:rsidRDefault="00DD4C81" w:rsidP="00FE4887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DD4C81">
        <w:rPr>
          <w:b/>
          <w:i/>
          <w:color w:val="632423" w:themeColor="accent2" w:themeShade="80"/>
          <w:sz w:val="28"/>
        </w:rPr>
        <w:t>Theorem</w:t>
      </w:r>
    </w:p>
    <w:p w14:paraId="32B91A16" w14:textId="77777777" w:rsidR="00DD4C81" w:rsidRDefault="00DD4C81" w:rsidP="00903295">
      <w:pPr>
        <w:spacing w:after="120"/>
      </w:pPr>
      <w:r>
        <w:t xml:space="preserve">If </w:t>
      </w:r>
      <w:r w:rsidRPr="00DD4C81">
        <w:rPr>
          <w:i/>
        </w:rPr>
        <w:t>W</w:t>
      </w:r>
      <w:r>
        <w:t xml:space="preserve"> is a set of one or more vectors in a vector space </w:t>
      </w:r>
      <w:r w:rsidRPr="00DD4C81">
        <w:rPr>
          <w:i/>
        </w:rPr>
        <w:t>V</w:t>
      </w:r>
      <w:r>
        <w:t xml:space="preserve">, then </w:t>
      </w:r>
      <w:r w:rsidRPr="00DD4C81">
        <w:rPr>
          <w:i/>
        </w:rPr>
        <w:t>W</w:t>
      </w:r>
      <w:r>
        <w:t xml:space="preserve"> is a subspace of </w:t>
      </w:r>
      <w:r w:rsidRPr="00DD4C81">
        <w:rPr>
          <w:i/>
        </w:rPr>
        <w:t>V</w:t>
      </w:r>
      <w:r>
        <w:t xml:space="preserve"> iff the following conditions holds</w:t>
      </w:r>
    </w:p>
    <w:p w14:paraId="022A8FE5" w14:textId="77777777" w:rsidR="00DD4C81" w:rsidRDefault="00DD4C81" w:rsidP="00293375">
      <w:pPr>
        <w:pStyle w:val="ListParagraph"/>
        <w:numPr>
          <w:ilvl w:val="0"/>
          <w:numId w:val="38"/>
        </w:numPr>
        <w:spacing w:line="360" w:lineRule="auto"/>
      </w:pPr>
      <w:r>
        <w:t xml:space="preserve">If </w:t>
      </w:r>
      <w:r w:rsidR="006C2E4B" w:rsidRPr="006C2E4B">
        <w:rPr>
          <w:position w:val="-6"/>
        </w:rPr>
        <w:object w:dxaOrig="200" w:dyaOrig="279" w14:anchorId="7661CEF0">
          <v:shape id="_x0000_i1027" type="#_x0000_t75" style="width:9.9pt;height:14.4pt" o:ole="">
            <v:imagedata r:id="rId10" o:title=""/>
          </v:shape>
          <o:OLEObject Type="Embed" ProgID="Equation.DSMT4" ShapeID="_x0000_i1027" DrawAspect="Content" ObjectID="_1654956804" r:id="rId11"/>
        </w:object>
      </w:r>
      <w:r w:rsidR="006C2E4B">
        <w:t xml:space="preserve"> </w:t>
      </w:r>
      <w:r>
        <w:t xml:space="preserve">and </w:t>
      </w:r>
      <w:r w:rsidR="006C2E4B" w:rsidRPr="006C2E4B">
        <w:rPr>
          <w:position w:val="-6"/>
        </w:rPr>
        <w:object w:dxaOrig="200" w:dyaOrig="279" w14:anchorId="214CB6EA">
          <v:shape id="_x0000_i1028" type="#_x0000_t75" style="width:9.9pt;height:14.4pt" o:ole="">
            <v:imagedata r:id="rId12" o:title=""/>
          </v:shape>
          <o:OLEObject Type="Embed" ProgID="Equation.DSMT4" ShapeID="_x0000_i1028" DrawAspect="Content" ObjectID="_1654956805" r:id="rId13"/>
        </w:object>
      </w:r>
      <w:r w:rsidR="006C2E4B">
        <w:t xml:space="preserve"> </w:t>
      </w:r>
      <w:r>
        <w:t xml:space="preserve">are vectors in </w:t>
      </w:r>
      <w:r w:rsidRPr="00903295">
        <w:rPr>
          <w:i/>
        </w:rPr>
        <w:t>W</w:t>
      </w:r>
      <w:r>
        <w:t xml:space="preserve">, then </w:t>
      </w:r>
      <w:r w:rsidR="006C2E4B" w:rsidRPr="006C2E4B">
        <w:rPr>
          <w:position w:val="-6"/>
        </w:rPr>
        <w:object w:dxaOrig="560" w:dyaOrig="279" w14:anchorId="1711EDE0">
          <v:shape id="_x0000_i1029" type="#_x0000_t75" style="width:27.6pt;height:14.4pt" o:ole="">
            <v:imagedata r:id="rId14" o:title=""/>
          </v:shape>
          <o:OLEObject Type="Embed" ProgID="Equation.DSMT4" ShapeID="_x0000_i1029" DrawAspect="Content" ObjectID="_1654956806" r:id="rId15"/>
        </w:object>
      </w:r>
      <w:r w:rsidR="006C2E4B">
        <w:t xml:space="preserve"> </w:t>
      </w:r>
      <w:r>
        <w:t xml:space="preserve">is in </w:t>
      </w:r>
      <w:r w:rsidRPr="00903295">
        <w:rPr>
          <w:i/>
        </w:rPr>
        <w:t>W</w:t>
      </w:r>
      <w:r>
        <w:t>.</w:t>
      </w:r>
    </w:p>
    <w:p w14:paraId="35DEE5C3" w14:textId="77777777" w:rsidR="00DD4C81" w:rsidRDefault="00DD4C81" w:rsidP="00293375">
      <w:pPr>
        <w:pStyle w:val="ListParagraph"/>
        <w:numPr>
          <w:ilvl w:val="0"/>
          <w:numId w:val="38"/>
        </w:numPr>
      </w:pPr>
      <w:r>
        <w:t xml:space="preserve">If </w:t>
      </w:r>
      <w:r w:rsidRPr="00903295">
        <w:rPr>
          <w:i/>
        </w:rPr>
        <w:t>k</w:t>
      </w:r>
      <w:r>
        <w:t xml:space="preserve"> is any scalar and </w:t>
      </w:r>
      <w:r w:rsidR="006C2E4B" w:rsidRPr="006C2E4B">
        <w:rPr>
          <w:position w:val="-6"/>
        </w:rPr>
        <w:object w:dxaOrig="200" w:dyaOrig="279" w14:anchorId="25DF6D10">
          <v:shape id="_x0000_i1030" type="#_x0000_t75" style="width:9.9pt;height:14.4pt" o:ole="">
            <v:imagedata r:id="rId16" o:title=""/>
          </v:shape>
          <o:OLEObject Type="Embed" ProgID="Equation.DSMT4" ShapeID="_x0000_i1030" DrawAspect="Content" ObjectID="_1654956807" r:id="rId17"/>
        </w:object>
      </w:r>
      <w:r w:rsidR="006C2E4B">
        <w:t xml:space="preserve"> </w:t>
      </w:r>
      <w:r>
        <w:t xml:space="preserve">is any vector in </w:t>
      </w:r>
      <w:r w:rsidRPr="00903295">
        <w:rPr>
          <w:i/>
        </w:rPr>
        <w:t>W</w:t>
      </w:r>
      <w:r>
        <w:t xml:space="preserve">, the </w:t>
      </w:r>
      <w:r w:rsidR="006C2E4B" w:rsidRPr="006238A5">
        <w:rPr>
          <w:position w:val="-6"/>
        </w:rPr>
        <w:object w:dxaOrig="320" w:dyaOrig="300" w14:anchorId="0767CB9E">
          <v:shape id="_x0000_i1031" type="#_x0000_t75" style="width:16.5pt;height:15pt" o:ole="">
            <v:imagedata r:id="rId18" o:title=""/>
          </v:shape>
          <o:OLEObject Type="Embed" ProgID="Equation.DSMT4" ShapeID="_x0000_i1031" DrawAspect="Content" ObjectID="_1654956808" r:id="rId19"/>
        </w:object>
      </w:r>
      <w:r>
        <w:t xml:space="preserve"> is in the subspace in </w:t>
      </w:r>
      <w:r w:rsidRPr="00903295">
        <w:rPr>
          <w:i/>
        </w:rPr>
        <w:t>W</w:t>
      </w:r>
      <w:r>
        <w:t>.</w:t>
      </w:r>
    </w:p>
    <w:p w14:paraId="43212BB4" w14:textId="77777777" w:rsidR="00DD4C81" w:rsidRDefault="00DD4C81" w:rsidP="00DD4C81"/>
    <w:p w14:paraId="6A967C45" w14:textId="77777777" w:rsidR="00941B57" w:rsidRDefault="00941B57" w:rsidP="006A1AD4"/>
    <w:p w14:paraId="2A2A41C7" w14:textId="77777777" w:rsidR="006A1AD4" w:rsidRDefault="006A1AD4" w:rsidP="00293375">
      <w:pPr>
        <w:pStyle w:val="ListParagraph"/>
        <w:numPr>
          <w:ilvl w:val="0"/>
          <w:numId w:val="37"/>
        </w:numPr>
        <w:ind w:left="360"/>
      </w:pPr>
      <w:r>
        <w:t xml:space="preserve">The most fundamental ideas in linear algebra are that the plane is a subspace of the full vector space </w:t>
      </w:r>
      <w:r w:rsidR="00C35431" w:rsidRPr="00025957">
        <w:rPr>
          <w:position w:val="-4"/>
        </w:rPr>
        <w:object w:dxaOrig="400" w:dyaOrig="360" w14:anchorId="33FB26D8">
          <v:shape id="_x0000_i1032" type="#_x0000_t75" style="width:20.4pt;height:18pt" o:ole="">
            <v:imagedata r:id="rId20" o:title=""/>
          </v:shape>
          <o:OLEObject Type="Embed" ProgID="Equation.DSMT4" ShapeID="_x0000_i1032" DrawAspect="Content" ObjectID="_1654956809" r:id="rId21"/>
        </w:object>
      </w:r>
      <w:r>
        <w:t>.</w:t>
      </w:r>
    </w:p>
    <w:p w14:paraId="322A398C" w14:textId="77777777" w:rsidR="006A1AD4" w:rsidRDefault="006A1AD4" w:rsidP="00D54709"/>
    <w:p w14:paraId="18EE89ED" w14:textId="77777777" w:rsidR="006A1AD4" w:rsidRDefault="006A1AD4" w:rsidP="00293375">
      <w:pPr>
        <w:pStyle w:val="ListParagraph"/>
        <w:numPr>
          <w:ilvl w:val="0"/>
          <w:numId w:val="37"/>
        </w:numPr>
        <w:ind w:left="360"/>
      </w:pPr>
      <w:r>
        <w:t xml:space="preserve">Every subspace contains the zero vector. The plane vector in </w:t>
      </w:r>
      <w:r w:rsidR="00C35431" w:rsidRPr="00025957">
        <w:rPr>
          <w:position w:val="-4"/>
        </w:rPr>
        <w:object w:dxaOrig="380" w:dyaOrig="360" w14:anchorId="450DFA05">
          <v:shape id="_x0000_i1033" type="#_x0000_t75" style="width:19.5pt;height:18pt" o:ole="">
            <v:imagedata r:id="rId22" o:title=""/>
          </v:shape>
          <o:OLEObject Type="Embed" ProgID="Equation.DSMT4" ShapeID="_x0000_i1033" DrawAspect="Content" ObjectID="_1654956810" r:id="rId23"/>
        </w:object>
      </w:r>
      <w:r w:rsidRPr="00903295">
        <w:rPr>
          <w:position w:val="-4"/>
        </w:rPr>
        <w:t xml:space="preserve"> </w:t>
      </w:r>
      <w:r>
        <w:t>has to go through</w:t>
      </w:r>
      <w:r w:rsidRPr="00E60DB1">
        <w:t xml:space="preserve"> (0, 0, 0).</w:t>
      </w:r>
    </w:p>
    <w:p w14:paraId="122E0950" w14:textId="77777777" w:rsidR="006A1AD4" w:rsidRDefault="006A1AD4" w:rsidP="00903295">
      <w:pPr>
        <w:ind w:left="360"/>
      </w:pPr>
      <w:r>
        <w:t>From rule (</w:t>
      </w:r>
      <w:r w:rsidR="00903295" w:rsidRPr="00903295">
        <w:rPr>
          <w:b/>
        </w:rPr>
        <w:t>2</w:t>
      </w:r>
      <w:r>
        <w:t xml:space="preserve">), if we choose </w:t>
      </w:r>
      <w:r w:rsidR="006238A5" w:rsidRPr="006238A5">
        <w:rPr>
          <w:position w:val="-6"/>
        </w:rPr>
        <w:object w:dxaOrig="560" w:dyaOrig="279" w14:anchorId="443D6B95">
          <v:shape id="_x0000_i1034" type="#_x0000_t75" style="width:28.5pt;height:14.4pt" o:ole="">
            <v:imagedata r:id="rId24" o:title=""/>
          </v:shape>
          <o:OLEObject Type="Embed" ProgID="Equation.DSMT4" ShapeID="_x0000_i1034" DrawAspect="Content" ObjectID="_1654956811" r:id="rId25"/>
        </w:object>
      </w:r>
      <w:r>
        <w:t xml:space="preserve"> and the rule requires </w:t>
      </w:r>
      <w:r w:rsidR="006238A5" w:rsidRPr="006238A5">
        <w:rPr>
          <w:position w:val="-6"/>
        </w:rPr>
        <w:object w:dxaOrig="320" w:dyaOrig="279" w14:anchorId="0354FDD6">
          <v:shape id="_x0000_i1035" type="#_x0000_t75" style="width:16.5pt;height:14.4pt" o:ole="">
            <v:imagedata r:id="rId26" o:title=""/>
          </v:shape>
          <o:OLEObject Type="Embed" ProgID="Equation.DSMT4" ShapeID="_x0000_i1035" DrawAspect="Content" ObjectID="_1654956812" r:id="rId27"/>
        </w:object>
      </w:r>
      <w:r>
        <w:rPr>
          <w:position w:val="-6"/>
        </w:rPr>
        <w:t xml:space="preserve"> </w:t>
      </w:r>
      <w:r w:rsidRPr="00465287">
        <w:t>to be in the subspace.</w:t>
      </w:r>
    </w:p>
    <w:p w14:paraId="0B280F18" w14:textId="77777777" w:rsidR="006A1AD4" w:rsidRDefault="006A1AD4" w:rsidP="006A1AD4"/>
    <w:p w14:paraId="1AD7B4B5" w14:textId="77777777" w:rsidR="002450F5" w:rsidRDefault="002450F5" w:rsidP="006A1AD4"/>
    <w:p w14:paraId="603C44F1" w14:textId="77777777" w:rsidR="002450F5" w:rsidRDefault="002450F5" w:rsidP="00CE465F">
      <w:pPr>
        <w:spacing w:line="360" w:lineRule="auto"/>
      </w:pPr>
      <w:r>
        <w:t xml:space="preserve">The </w:t>
      </w:r>
      <w:r w:rsidRPr="00312923">
        <w:rPr>
          <w:b/>
          <w:i/>
        </w:rPr>
        <w:t>axioms</w:t>
      </w:r>
      <w:r>
        <w:t xml:space="preserve"> that are </w:t>
      </w:r>
      <w:r w:rsidRPr="002450F5">
        <w:rPr>
          <w:b/>
          <w:i/>
        </w:rPr>
        <w:t>not</w:t>
      </w:r>
      <w:r>
        <w:t xml:space="preserve"> inherited by </w:t>
      </w:r>
      <w:r w:rsidRPr="002450F5">
        <w:rPr>
          <w:i/>
        </w:rPr>
        <w:t>W</w:t>
      </w:r>
      <w:r>
        <w:t xml:space="preserve"> are</w:t>
      </w:r>
    </w:p>
    <w:p w14:paraId="032DAC71" w14:textId="77777777" w:rsidR="002450F5" w:rsidRDefault="002450F5" w:rsidP="005B38CA">
      <w:pPr>
        <w:spacing w:line="360" w:lineRule="auto"/>
      </w:pPr>
      <w:r>
        <w:t xml:space="preserve">Axiom 1 – Closure of </w:t>
      </w:r>
      <w:r w:rsidRPr="002450F5">
        <w:rPr>
          <w:i/>
        </w:rPr>
        <w:t>W</w:t>
      </w:r>
      <w:r>
        <w:t xml:space="preserve"> under addition</w:t>
      </w:r>
    </w:p>
    <w:p w14:paraId="0A3D2B31" w14:textId="77777777" w:rsidR="002450F5" w:rsidRDefault="002450F5" w:rsidP="005B38CA">
      <w:pPr>
        <w:spacing w:line="360" w:lineRule="auto"/>
      </w:pPr>
      <w:r>
        <w:t xml:space="preserve">Axiom 4 – Existence of a zero vector in </w:t>
      </w:r>
      <w:r w:rsidRPr="002450F5">
        <w:rPr>
          <w:i/>
        </w:rPr>
        <w:t>W</w:t>
      </w:r>
      <w:r>
        <w:t xml:space="preserve"> </w:t>
      </w:r>
    </w:p>
    <w:p w14:paraId="67AEBCDC" w14:textId="77777777" w:rsidR="002450F5" w:rsidRDefault="002450F5" w:rsidP="005B38CA">
      <w:pPr>
        <w:spacing w:line="360" w:lineRule="auto"/>
      </w:pPr>
      <w:r>
        <w:t xml:space="preserve">Axiom 5 – Existence of a negative in </w:t>
      </w:r>
      <w:r w:rsidRPr="002450F5">
        <w:rPr>
          <w:i/>
        </w:rPr>
        <w:t>W</w:t>
      </w:r>
      <w:r>
        <w:t xml:space="preserve"> for every vector in </w:t>
      </w:r>
      <w:r w:rsidRPr="002450F5">
        <w:rPr>
          <w:i/>
        </w:rPr>
        <w:t>W</w:t>
      </w:r>
      <w:r>
        <w:t xml:space="preserve"> </w:t>
      </w:r>
    </w:p>
    <w:p w14:paraId="35902E63" w14:textId="77777777" w:rsidR="006A1AD4" w:rsidRDefault="002450F5" w:rsidP="006A1AD4">
      <w:r>
        <w:t xml:space="preserve">Axiom 6 – Closure of </w:t>
      </w:r>
      <w:r w:rsidRPr="002450F5">
        <w:rPr>
          <w:i/>
        </w:rPr>
        <w:t>W</w:t>
      </w:r>
      <w:r>
        <w:t xml:space="preserve"> under scalar multiplication</w:t>
      </w:r>
    </w:p>
    <w:p w14:paraId="77505AC9" w14:textId="77777777" w:rsidR="002450F5" w:rsidRPr="009D4E3D" w:rsidRDefault="002450F5" w:rsidP="009D4E3D">
      <w:pPr>
        <w:spacing w:line="240" w:lineRule="auto"/>
        <w:rPr>
          <w:sz w:val="12"/>
        </w:rPr>
      </w:pPr>
      <w:r w:rsidRPr="009D4E3D">
        <w:rPr>
          <w:sz w:val="12"/>
        </w:rPr>
        <w:br w:type="page"/>
      </w:r>
    </w:p>
    <w:p w14:paraId="60B7D484" w14:textId="77777777" w:rsidR="006A1AD4" w:rsidRPr="00FA1AA8" w:rsidRDefault="006A1AD4" w:rsidP="006A1AD4">
      <w:pPr>
        <w:spacing w:after="120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14:paraId="0760C3C4" w14:textId="77777777" w:rsidR="006A1AD4" w:rsidRDefault="006A1AD4" w:rsidP="006A1AD4">
      <w:r>
        <w:t xml:space="preserve">Keep only the vectors </w:t>
      </w:r>
      <w:r w:rsidR="006238A5" w:rsidRPr="006238A5">
        <w:rPr>
          <w:position w:val="-14"/>
        </w:rPr>
        <w:object w:dxaOrig="639" w:dyaOrig="400" w14:anchorId="6E9AB1E3">
          <v:shape id="_x0000_i1036" type="#_x0000_t75" style="width:32.1pt;height:20.4pt" o:ole="">
            <v:imagedata r:id="rId28" o:title=""/>
          </v:shape>
          <o:OLEObject Type="Embed" ProgID="Equation.DSMT4" ShapeID="_x0000_i1036" DrawAspect="Content" ObjectID="_1654956813" r:id="rId29"/>
        </w:object>
      </w:r>
      <w:r>
        <w:t xml:space="preserve"> whose components are positive or zero (first quadrant </w:t>
      </w:r>
      <w:r w:rsidRPr="009E5EA4">
        <w:rPr>
          <w:b/>
          <w:i/>
          <w:color w:val="FF0000"/>
        </w:rPr>
        <w:t>“quarter-plane”</w:t>
      </w:r>
      <w:r>
        <w:t xml:space="preserve">). The vector </w:t>
      </w:r>
      <w:r w:rsidR="006238A5" w:rsidRPr="006238A5">
        <w:rPr>
          <w:position w:val="-14"/>
        </w:rPr>
        <w:object w:dxaOrig="639" w:dyaOrig="400" w14:anchorId="3FA745AE">
          <v:shape id="_x0000_i1037" type="#_x0000_t75" style="width:32.1pt;height:20.4pt" o:ole="">
            <v:imagedata r:id="rId30" o:title=""/>
          </v:shape>
          <o:OLEObject Type="Embed" ProgID="Equation.DSMT4" ShapeID="_x0000_i1037" DrawAspect="Content" ObjectID="_1654956814" r:id="rId31"/>
        </w:object>
      </w:r>
      <w:r>
        <w:t xml:space="preserve"> is included but </w:t>
      </w:r>
      <w:r w:rsidR="006238A5" w:rsidRPr="006238A5">
        <w:rPr>
          <w:position w:val="-14"/>
        </w:rPr>
        <w:object w:dxaOrig="999" w:dyaOrig="400" w14:anchorId="0F290A7E">
          <v:shape id="_x0000_i1038" type="#_x0000_t75" style="width:50.1pt;height:20.4pt" o:ole="">
            <v:imagedata r:id="rId32" o:title=""/>
          </v:shape>
          <o:OLEObject Type="Embed" ProgID="Equation.DSMT4" ShapeID="_x0000_i1038" DrawAspect="Content" ObjectID="_1654956815" r:id="rId33"/>
        </w:object>
      </w:r>
      <w:r>
        <w:t xml:space="preserve"> is not.  So</w:t>
      </w:r>
      <w:r w:rsidR="00E952AD">
        <w:t>,</w:t>
      </w:r>
      <w:r>
        <w:t xml:space="preserve"> rule (</w:t>
      </w:r>
      <w:r w:rsidR="002450F5" w:rsidRPr="00E952AD">
        <w:rPr>
          <w:b/>
        </w:rPr>
        <w:t>2</w:t>
      </w:r>
      <w:r>
        <w:t xml:space="preserve">) is violated when we try </w:t>
      </w:r>
      <w:r w:rsidR="006238A5" w:rsidRPr="006238A5">
        <w:rPr>
          <w:position w:val="-6"/>
        </w:rPr>
        <w:object w:dxaOrig="680" w:dyaOrig="279" w14:anchorId="348434ED">
          <v:shape id="_x0000_i1039" type="#_x0000_t75" style="width:34.5pt;height:14.4pt" o:ole="">
            <v:imagedata r:id="rId34" o:title=""/>
          </v:shape>
          <o:OLEObject Type="Embed" ProgID="Equation.DSMT4" ShapeID="_x0000_i1039" DrawAspect="Content" ObjectID="_1654956816" r:id="rId35"/>
        </w:object>
      </w:r>
      <w:r>
        <w:t xml:space="preserve">. </w:t>
      </w:r>
      <w:r w:rsidRPr="00E7115C">
        <w:rPr>
          <w:b/>
          <w:i/>
        </w:rPr>
        <w:t>The</w:t>
      </w:r>
      <w:r>
        <w:t xml:space="preserve"> </w:t>
      </w:r>
      <w:r w:rsidRPr="00E7115C">
        <w:rPr>
          <w:b/>
          <w:i/>
        </w:rPr>
        <w:t>quarter-plane is not a subspace</w:t>
      </w:r>
      <w:r>
        <w:t>.</w:t>
      </w:r>
    </w:p>
    <w:p w14:paraId="2642FAB1" w14:textId="77777777" w:rsidR="006A1AD4" w:rsidRDefault="006A1AD4" w:rsidP="006A1AD4"/>
    <w:p w14:paraId="72980C86" w14:textId="77777777" w:rsidR="006A1AD4" w:rsidRDefault="006A1AD4" w:rsidP="006A1AD4"/>
    <w:p w14:paraId="4E2561AC" w14:textId="77777777" w:rsidR="006A1AD4" w:rsidRPr="00FA1AA8" w:rsidRDefault="006A1AD4" w:rsidP="006A1AD4">
      <w:pPr>
        <w:spacing w:after="120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0B20DA08" w14:textId="77777777" w:rsidR="006A1AD4" w:rsidRDefault="006A1AD4" w:rsidP="006A1AD4">
      <w:r>
        <w:t>Include also the vectors whose components are both negative. Now we have two quarter-planes. Rule (</w:t>
      </w:r>
      <w:r w:rsidRPr="00E7115C">
        <w:rPr>
          <w:b/>
          <w:i/>
        </w:rPr>
        <w:t>ii</w:t>
      </w:r>
      <w:r>
        <w:t xml:space="preserve">) satisfies when we multiply by any </w:t>
      </w:r>
      <w:r w:rsidRPr="00E32482">
        <w:rPr>
          <w:i/>
          <w:sz w:val="26"/>
          <w:szCs w:val="26"/>
        </w:rPr>
        <w:t>c</w:t>
      </w:r>
      <w:r>
        <w:t>. But rule (</w:t>
      </w:r>
      <w:r w:rsidRPr="00CA175D">
        <w:rPr>
          <w:b/>
          <w:i/>
        </w:rPr>
        <w:t>i</w:t>
      </w:r>
      <w:r>
        <w:t xml:space="preserve">) fails.  The sum of </w:t>
      </w:r>
      <w:r w:rsidR="006238A5" w:rsidRPr="006238A5">
        <w:rPr>
          <w:position w:val="-14"/>
        </w:rPr>
        <w:object w:dxaOrig="999" w:dyaOrig="400" w14:anchorId="4EEF47EE">
          <v:shape id="_x0000_i1040" type="#_x0000_t75" style="width:50.1pt;height:20.4pt" o:ole="">
            <v:imagedata r:id="rId36" o:title=""/>
          </v:shape>
          <o:OLEObject Type="Embed" ProgID="Equation.DSMT4" ShapeID="_x0000_i1040" DrawAspect="Content" ObjectID="_1654956817" r:id="rId37"/>
        </w:object>
      </w:r>
      <w:r>
        <w:t>and</w:t>
      </w:r>
      <w:r w:rsidR="006238A5" w:rsidRPr="006238A5">
        <w:rPr>
          <w:position w:val="-14"/>
        </w:rPr>
        <w:object w:dxaOrig="1400" w:dyaOrig="400" w14:anchorId="4CA75B83">
          <v:shape id="_x0000_i1041" type="#_x0000_t75" style="width:70.5pt;height:20.4pt" o:ole="">
            <v:imagedata r:id="rId38" o:title=""/>
          </v:shape>
          <o:OLEObject Type="Embed" ProgID="Equation.DSMT4" ShapeID="_x0000_i1041" DrawAspect="Content" ObjectID="_1654956818" r:id="rId39"/>
        </w:object>
      </w:r>
      <w:r>
        <w:t xml:space="preserve"> is </w:t>
      </w:r>
      <w:r w:rsidR="006238A5" w:rsidRPr="006238A5">
        <w:rPr>
          <w:position w:val="-14"/>
        </w:rPr>
        <w:object w:dxaOrig="720" w:dyaOrig="400" w14:anchorId="4B6E9990">
          <v:shape id="_x0000_i1042" type="#_x0000_t75" style="width:36pt;height:20.4pt" o:ole="">
            <v:imagedata r:id="rId40" o:title=""/>
          </v:shape>
          <o:OLEObject Type="Embed" ProgID="Equation.DSMT4" ShapeID="_x0000_i1042" DrawAspect="Content" ObjectID="_1654956819" r:id="rId41"/>
        </w:object>
      </w:r>
      <w:r>
        <w:t xml:space="preserve"> which is outside the quarter-plane. </w:t>
      </w:r>
      <w:r w:rsidRPr="00E7115C">
        <w:rPr>
          <w:b/>
          <w:i/>
        </w:rPr>
        <w:t>T</w:t>
      </w:r>
      <w:r>
        <w:rPr>
          <w:b/>
          <w:i/>
        </w:rPr>
        <w:t>wo</w:t>
      </w:r>
      <w:r>
        <w:t xml:space="preserve"> </w:t>
      </w:r>
      <w:r w:rsidRPr="00E7115C">
        <w:rPr>
          <w:b/>
          <w:i/>
        </w:rPr>
        <w:t>quarter-plane</w:t>
      </w:r>
      <w:r>
        <w:rPr>
          <w:b/>
          <w:i/>
        </w:rPr>
        <w:t>s</w:t>
      </w:r>
      <w:r w:rsidRPr="00E7115C">
        <w:rPr>
          <w:b/>
          <w:i/>
        </w:rPr>
        <w:t xml:space="preserve"> </w:t>
      </w:r>
      <w:r>
        <w:rPr>
          <w:b/>
          <w:i/>
        </w:rPr>
        <w:t>don’t make</w:t>
      </w:r>
      <w:r w:rsidRPr="00E7115C">
        <w:rPr>
          <w:b/>
          <w:i/>
        </w:rPr>
        <w:t xml:space="preserve"> a subspace</w:t>
      </w:r>
      <w:r>
        <w:t>.</w:t>
      </w:r>
    </w:p>
    <w:p w14:paraId="06591085" w14:textId="77777777" w:rsidR="006A1AD4" w:rsidRDefault="006A1AD4" w:rsidP="00E037DD"/>
    <w:p w14:paraId="21DB66DB" w14:textId="77777777" w:rsidR="00021E5D" w:rsidRDefault="00021E5D" w:rsidP="00E037DD"/>
    <w:p w14:paraId="79059D4C" w14:textId="77777777" w:rsidR="00021E5D" w:rsidRPr="00FA1AA8" w:rsidRDefault="00021E5D" w:rsidP="00021E5D">
      <w:pPr>
        <w:spacing w:after="120"/>
        <w:rPr>
          <w:b/>
          <w:i/>
          <w:noProof/>
          <w:sz w:val="28"/>
        </w:rPr>
      </w:pPr>
      <w:r w:rsidRPr="00FA1AA8">
        <w:rPr>
          <w:b/>
          <w:i/>
          <w:noProof/>
          <w:sz w:val="28"/>
        </w:rPr>
        <w:t>Example</w:t>
      </w:r>
    </w:p>
    <w:p w14:paraId="67706039" w14:textId="77777777" w:rsidR="00021E5D" w:rsidRDefault="00021E5D" w:rsidP="00021E5D">
      <w:pPr>
        <w:rPr>
          <w:noProof/>
        </w:rPr>
      </w:pPr>
      <w:r>
        <w:rPr>
          <w:noProof/>
        </w:rPr>
        <w:t xml:space="preserve">The </w:t>
      </w:r>
      <w:r w:rsidRPr="00312923">
        <w:rPr>
          <w:b/>
          <w:noProof/>
        </w:rPr>
        <w:t>Subspace</w:t>
      </w:r>
      <w:r>
        <w:rPr>
          <w:noProof/>
        </w:rPr>
        <w:t xml:space="preserve"> </w:t>
      </w:r>
      <w:r w:rsidR="006238A5" w:rsidRPr="006238A5">
        <w:rPr>
          <w:position w:val="-14"/>
        </w:rPr>
        <w:object w:dxaOrig="1080" w:dyaOrig="400" w14:anchorId="6D061582">
          <v:shape id="_x0000_i1043" type="#_x0000_t75" style="width:54pt;height:20.4pt" o:ole="">
            <v:imagedata r:id="rId42" o:title=""/>
          </v:shape>
          <o:OLEObject Type="Embed" ProgID="Equation.DSMT4" ShapeID="_x0000_i1043" DrawAspect="Content" ObjectID="_1654956820" r:id="rId43"/>
        </w:object>
      </w:r>
    </w:p>
    <w:p w14:paraId="5D284F09" w14:textId="77777777" w:rsidR="00021E5D" w:rsidRDefault="00021E5D" w:rsidP="00021E5D">
      <w:pPr>
        <w:rPr>
          <w:noProof/>
        </w:rPr>
      </w:pPr>
      <w:r>
        <w:rPr>
          <w:noProof/>
        </w:rPr>
        <w:t>There is a theorem in calculus which states that a sum of continuous functions is continuous and tha</w:t>
      </w:r>
      <w:r w:rsidR="006B45F3">
        <w:rPr>
          <w:noProof/>
        </w:rPr>
        <w:t>n</w:t>
      </w:r>
      <w:r>
        <w:rPr>
          <w:noProof/>
        </w:rPr>
        <w:t xml:space="preserve"> a constant times a continuous frunction is continuous. In vector word, the set of continuous functions on </w:t>
      </w:r>
      <w:r w:rsidR="006238A5" w:rsidRPr="006238A5">
        <w:rPr>
          <w:position w:val="-14"/>
        </w:rPr>
        <w:object w:dxaOrig="880" w:dyaOrig="400" w14:anchorId="1D740128">
          <v:shape id="_x0000_i1044" type="#_x0000_t75" style="width:44.4pt;height:20.4pt" o:ole="">
            <v:imagedata r:id="rId44" o:title=""/>
          </v:shape>
          <o:OLEObject Type="Embed" ProgID="Equation.DSMT4" ShapeID="_x0000_i1044" DrawAspect="Content" ObjectID="_1654956821" r:id="rId45"/>
        </w:object>
      </w:r>
      <w:r>
        <w:rPr>
          <w:noProof/>
        </w:rPr>
        <w:t xml:space="preserve"> is a subspace of </w:t>
      </w:r>
      <w:r w:rsidR="006238A5" w:rsidRPr="006238A5">
        <w:rPr>
          <w:position w:val="-14"/>
        </w:rPr>
        <w:object w:dxaOrig="1100" w:dyaOrig="400" w14:anchorId="065D28C9">
          <v:shape id="_x0000_i1045" type="#_x0000_t75" style="width:55.5pt;height:20.4pt" o:ole="">
            <v:imagedata r:id="rId46" o:title=""/>
          </v:shape>
          <o:OLEObject Type="Embed" ProgID="Equation.DSMT4" ShapeID="_x0000_i1045" DrawAspect="Content" ObjectID="_1654956822" r:id="rId47"/>
        </w:object>
      </w:r>
      <w:r>
        <w:rPr>
          <w:noProof/>
        </w:rPr>
        <w:t xml:space="preserve">. We dente this subspace by </w:t>
      </w:r>
      <w:r w:rsidR="006238A5" w:rsidRPr="006238A5">
        <w:rPr>
          <w:position w:val="-14"/>
        </w:rPr>
        <w:object w:dxaOrig="1080" w:dyaOrig="400" w14:anchorId="3EF264E9">
          <v:shape id="_x0000_i1046" type="#_x0000_t75" style="width:54pt;height:20.4pt" o:ole="">
            <v:imagedata r:id="rId48" o:title=""/>
          </v:shape>
          <o:OLEObject Type="Embed" ProgID="Equation.DSMT4" ShapeID="_x0000_i1046" DrawAspect="Content" ObjectID="_1654956823" r:id="rId49"/>
        </w:object>
      </w:r>
    </w:p>
    <w:p w14:paraId="6E6CEE6C" w14:textId="77777777" w:rsidR="00021E5D" w:rsidRDefault="00F602AF" w:rsidP="009D693C">
      <w:pPr>
        <w:jc w:val="center"/>
        <w:rPr>
          <w:noProof/>
        </w:rPr>
      </w:pPr>
      <w:r>
        <w:object w:dxaOrig="7261" w:dyaOrig="4013" w14:anchorId="741619D4">
          <v:shape id="_x0000_i1047" type="#_x0000_t75" style="width:343.5pt;height:189.9pt" o:ole="">
            <v:imagedata r:id="rId50" o:title=""/>
          </v:shape>
          <o:OLEObject Type="Embed" ProgID="Visio.Drawing.15" ShapeID="_x0000_i1047" DrawAspect="Content" ObjectID="_1654956824" r:id="rId51"/>
        </w:object>
      </w:r>
    </w:p>
    <w:p w14:paraId="6403A37D" w14:textId="77777777" w:rsidR="00021E5D" w:rsidRDefault="00021E5D" w:rsidP="00541ECB">
      <w:pPr>
        <w:spacing w:after="120" w:line="240" w:lineRule="auto"/>
      </w:pPr>
    </w:p>
    <w:p w14:paraId="7AA3CECB" w14:textId="77777777" w:rsidR="002B6DF4" w:rsidRDefault="002B6DF4" w:rsidP="006A1AD4"/>
    <w:p w14:paraId="79414086" w14:textId="77777777" w:rsidR="00941B57" w:rsidRPr="002B6DF4" w:rsidRDefault="002B6DF4" w:rsidP="002B6DF4">
      <w:pPr>
        <w:spacing w:after="120"/>
        <w:rPr>
          <w:b/>
          <w:i/>
          <w:color w:val="632423" w:themeColor="accent2" w:themeShade="80"/>
          <w:sz w:val="28"/>
        </w:rPr>
      </w:pPr>
      <w:r w:rsidRPr="002B6DF4">
        <w:rPr>
          <w:b/>
          <w:i/>
          <w:color w:val="632423" w:themeColor="accent2" w:themeShade="80"/>
          <w:sz w:val="28"/>
        </w:rPr>
        <w:t>Theorem</w:t>
      </w:r>
    </w:p>
    <w:p w14:paraId="57553B68" w14:textId="77777777" w:rsidR="002B6DF4" w:rsidRDefault="002B6DF4" w:rsidP="006A1AD4">
      <w:r>
        <w:t xml:space="preserve">If </w:t>
      </w:r>
      <w:r w:rsidR="006238A5" w:rsidRPr="006238A5">
        <w:rPr>
          <w:position w:val="-18"/>
        </w:rPr>
        <w:object w:dxaOrig="1740" w:dyaOrig="420" w14:anchorId="0EE9DC65">
          <v:shape id="_x0000_i1048" type="#_x0000_t75" style="width:87pt;height:21pt" o:ole="">
            <v:imagedata r:id="rId52" o:title=""/>
          </v:shape>
          <o:OLEObject Type="Embed" ProgID="Equation.DSMT4" ShapeID="_x0000_i1048" DrawAspect="Content" ObjectID="_1654956825" r:id="rId53"/>
        </w:object>
      </w:r>
      <w:r>
        <w:t xml:space="preserve"> are subspaces of a vector space </w:t>
      </w:r>
      <w:r w:rsidRPr="002B6DF4">
        <w:rPr>
          <w:i/>
        </w:rPr>
        <w:t>V</w:t>
      </w:r>
      <w:r>
        <w:t xml:space="preserve">, then intersection of these subspaces is also a subspace of </w:t>
      </w:r>
      <w:r w:rsidRPr="002B6DF4">
        <w:rPr>
          <w:i/>
        </w:rPr>
        <w:t>V</w:t>
      </w:r>
      <w:r>
        <w:t>.</w:t>
      </w:r>
    </w:p>
    <w:p w14:paraId="7BD4DFD1" w14:textId="77777777" w:rsidR="002B6DF4" w:rsidRDefault="002B6DF4" w:rsidP="006A1AD4"/>
    <w:p w14:paraId="309B495E" w14:textId="77777777" w:rsidR="000070AA" w:rsidRDefault="000070AA" w:rsidP="006A1AD4"/>
    <w:p w14:paraId="505A591D" w14:textId="77777777" w:rsidR="000070AA" w:rsidRPr="00EC2C37" w:rsidRDefault="000070AA" w:rsidP="006A1AD4">
      <w:pPr>
        <w:pStyle w:val="ListParagraph"/>
        <w:numPr>
          <w:ilvl w:val="0"/>
          <w:numId w:val="1"/>
        </w:numPr>
        <w:ind w:left="360"/>
        <w:rPr>
          <w:b/>
          <w:i/>
        </w:rPr>
      </w:pPr>
      <w:r w:rsidRPr="006E1481">
        <w:rPr>
          <w:b/>
          <w:i/>
        </w:rPr>
        <w:t xml:space="preserve">A subspace containing </w:t>
      </w:r>
      <w:r w:rsidR="00077FD7" w:rsidRPr="00077FD7">
        <w:rPr>
          <w:b/>
          <w:i/>
          <w:position w:val="-6"/>
        </w:rPr>
        <w:object w:dxaOrig="200" w:dyaOrig="279" w14:anchorId="3CB8C444">
          <v:shape id="_x0000_i1049" type="#_x0000_t75" style="width:10.5pt;height:14.4pt" o:ole="">
            <v:imagedata r:id="rId54" o:title=""/>
          </v:shape>
          <o:OLEObject Type="Embed" ProgID="Equation.DSMT4" ShapeID="_x0000_i1049" DrawAspect="Content" ObjectID="_1654956826" r:id="rId55"/>
        </w:object>
      </w:r>
      <w:r w:rsidR="005D69DE">
        <w:rPr>
          <w:b/>
          <w:i/>
        </w:rPr>
        <w:t xml:space="preserve"> </w:t>
      </w:r>
      <w:r w:rsidRPr="006E1481">
        <w:rPr>
          <w:b/>
          <w:i/>
        </w:rPr>
        <w:t xml:space="preserve">and </w:t>
      </w:r>
      <w:r w:rsidR="00077FD7" w:rsidRPr="00077FD7">
        <w:rPr>
          <w:b/>
          <w:i/>
          <w:position w:val="-6"/>
        </w:rPr>
        <w:object w:dxaOrig="240" w:dyaOrig="279" w14:anchorId="174E39AD">
          <v:shape id="_x0000_i1050" type="#_x0000_t75" style="width:12pt;height:14.4pt" o:ole="">
            <v:imagedata r:id="rId56" o:title=""/>
          </v:shape>
          <o:OLEObject Type="Embed" ProgID="Equation.DSMT4" ShapeID="_x0000_i1050" DrawAspect="Content" ObjectID="_1654956827" r:id="rId57"/>
        </w:object>
      </w:r>
      <w:r w:rsidR="00077FD7">
        <w:rPr>
          <w:b/>
          <w:i/>
        </w:rPr>
        <w:t xml:space="preserve"> </w:t>
      </w:r>
      <w:r w:rsidRPr="006E1481">
        <w:rPr>
          <w:b/>
          <w:i/>
        </w:rPr>
        <w:t xml:space="preserve">must contain all linear combination </w:t>
      </w:r>
      <w:r w:rsidR="00077FD7" w:rsidRPr="006238A5">
        <w:rPr>
          <w:position w:val="-6"/>
        </w:rPr>
        <w:object w:dxaOrig="859" w:dyaOrig="300" w14:anchorId="2F075493">
          <v:shape id="_x0000_i1051" type="#_x0000_t75" style="width:43.5pt;height:15pt" o:ole="">
            <v:imagedata r:id="rId58" o:title=""/>
          </v:shape>
          <o:OLEObject Type="Embed" ProgID="Equation.DSMT4" ShapeID="_x0000_i1051" DrawAspect="Content" ObjectID="_1654956828" r:id="rId59"/>
        </w:object>
      </w:r>
      <w:r w:rsidRPr="006E1481">
        <w:rPr>
          <w:b/>
          <w:i/>
        </w:rPr>
        <w:t>.</w:t>
      </w:r>
    </w:p>
    <w:p w14:paraId="35198FB1" w14:textId="77777777" w:rsidR="00021E5D" w:rsidRPr="00E037DD" w:rsidRDefault="00021E5D" w:rsidP="00E037DD">
      <w:pPr>
        <w:spacing w:line="240" w:lineRule="auto"/>
        <w:rPr>
          <w:sz w:val="12"/>
        </w:rPr>
      </w:pPr>
      <w:r w:rsidRPr="00E037DD">
        <w:rPr>
          <w:sz w:val="12"/>
        </w:rPr>
        <w:br w:type="page"/>
      </w:r>
    </w:p>
    <w:p w14:paraId="30AA5131" w14:textId="77777777" w:rsidR="006A1AD4" w:rsidRPr="00FA1AA8" w:rsidRDefault="006A1AD4" w:rsidP="00A57CAC">
      <w:pPr>
        <w:spacing w:line="36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14:paraId="10F9A11E" w14:textId="77777777" w:rsidR="006A1AD4" w:rsidRDefault="006A1AD4" w:rsidP="006A1AD4">
      <w:pPr>
        <w:spacing w:line="360" w:lineRule="auto"/>
      </w:pPr>
      <w:r>
        <w:t xml:space="preserve">Inside the vector space </w:t>
      </w:r>
      <w:r w:rsidRPr="00392E9D">
        <w:rPr>
          <w:i/>
        </w:rPr>
        <w:t>M</w:t>
      </w:r>
      <w:r>
        <w:t xml:space="preserve"> of all 2 by 2 matrices, given two subspaces:</w:t>
      </w:r>
    </w:p>
    <w:p w14:paraId="53A6A6FB" w14:textId="77777777" w:rsidR="006A1AD4" w:rsidRDefault="006A1AD4" w:rsidP="006A1AD4">
      <w:pPr>
        <w:tabs>
          <w:tab w:val="left" w:pos="720"/>
        </w:tabs>
        <w:spacing w:line="360" w:lineRule="auto"/>
        <w:ind w:left="360"/>
      </w:pPr>
      <w:r w:rsidRPr="00903F04">
        <w:rPr>
          <w:b/>
          <w:sz w:val="26"/>
          <w:szCs w:val="26"/>
        </w:rPr>
        <w:t>U</w:t>
      </w:r>
      <w:r>
        <w:t xml:space="preserve"> </w:t>
      </w:r>
      <w:r>
        <w:tab/>
        <w:t xml:space="preserve">all upper triangular matrices </w:t>
      </w:r>
      <w:r w:rsidR="006238A5" w:rsidRPr="006238A5">
        <w:rPr>
          <w:position w:val="-30"/>
        </w:rPr>
        <w:object w:dxaOrig="900" w:dyaOrig="720" w14:anchorId="4744641E">
          <v:shape id="_x0000_i1052" type="#_x0000_t75" style="width:45pt;height:36pt" o:ole="">
            <v:imagedata r:id="rId60" o:title=""/>
          </v:shape>
          <o:OLEObject Type="Embed" ProgID="Equation.DSMT4" ShapeID="_x0000_i1052" DrawAspect="Content" ObjectID="_1654956829" r:id="rId61"/>
        </w:object>
      </w:r>
    </w:p>
    <w:p w14:paraId="3B60D608" w14:textId="77777777" w:rsidR="006A1AD4" w:rsidRDefault="006A1AD4" w:rsidP="006A1AD4">
      <w:pPr>
        <w:tabs>
          <w:tab w:val="left" w:pos="720"/>
        </w:tabs>
        <w:ind w:left="360"/>
      </w:pPr>
      <w:r>
        <w:rPr>
          <w:b/>
          <w:sz w:val="26"/>
          <w:szCs w:val="26"/>
        </w:rPr>
        <w:t>D</w:t>
      </w:r>
      <w:r>
        <w:t xml:space="preserve"> </w:t>
      </w:r>
      <w:r>
        <w:tab/>
        <w:t xml:space="preserve">all diagonal matrices </w:t>
      </w:r>
      <w:r w:rsidR="006238A5" w:rsidRPr="006238A5">
        <w:rPr>
          <w:position w:val="-30"/>
        </w:rPr>
        <w:object w:dxaOrig="900" w:dyaOrig="720" w14:anchorId="25C1AF23">
          <v:shape id="_x0000_i1053" type="#_x0000_t75" style="width:45pt;height:36pt" o:ole="">
            <v:imagedata r:id="rId62" o:title=""/>
          </v:shape>
          <o:OLEObject Type="Embed" ProgID="Equation.DSMT4" ShapeID="_x0000_i1053" DrawAspect="Content" ObjectID="_1654956830" r:id="rId63"/>
        </w:object>
      </w:r>
    </w:p>
    <w:p w14:paraId="0CFFCB7F" w14:textId="77777777" w:rsidR="006A1AD4" w:rsidRPr="00FA1AA8" w:rsidRDefault="006A1AD4" w:rsidP="009D693C">
      <w:pPr>
        <w:spacing w:after="120"/>
        <w:rPr>
          <w:b/>
          <w:i/>
          <w:color w:val="632423" w:themeColor="accent2" w:themeShade="80"/>
          <w:u w:val="single"/>
        </w:rPr>
      </w:pPr>
      <w:r w:rsidRPr="00FA1AA8">
        <w:rPr>
          <w:b/>
          <w:i/>
          <w:color w:val="632423" w:themeColor="accent2" w:themeShade="80"/>
          <w:u w:val="single"/>
        </w:rPr>
        <w:t>Solution</w:t>
      </w:r>
    </w:p>
    <w:p w14:paraId="4C2E91C4" w14:textId="77777777" w:rsidR="006A1AD4" w:rsidRDefault="006A1AD4" w:rsidP="00736FD1">
      <w:pPr>
        <w:spacing w:after="120" w:line="360" w:lineRule="auto"/>
        <w:ind w:left="360"/>
      </w:pPr>
      <w:r>
        <w:t xml:space="preserve">If we add 2 matrices in </w:t>
      </w:r>
      <w:r w:rsidRPr="00903F04">
        <w:rPr>
          <w:b/>
          <w:sz w:val="26"/>
          <w:szCs w:val="26"/>
        </w:rPr>
        <w:t>U</w:t>
      </w:r>
      <w:r>
        <w:t xml:space="preserve">: </w:t>
      </w:r>
      <w:r w:rsidR="006238A5" w:rsidRPr="006238A5">
        <w:rPr>
          <w:position w:val="-30"/>
        </w:rPr>
        <w:object w:dxaOrig="3300" w:dyaOrig="720" w14:anchorId="12689C32">
          <v:shape id="_x0000_i1054" type="#_x0000_t75" style="width:165pt;height:36pt" o:ole="">
            <v:imagedata r:id="rId64" o:title=""/>
          </v:shape>
          <o:OLEObject Type="Embed" ProgID="Equation.DSMT4" ShapeID="_x0000_i1054" DrawAspect="Content" ObjectID="_1654956831" r:id="rId65"/>
        </w:object>
      </w:r>
      <w:r>
        <w:t xml:space="preserve">  is in</w:t>
      </w:r>
      <w:r w:rsidRPr="00520FA1">
        <w:rPr>
          <w:b/>
          <w:sz w:val="26"/>
          <w:szCs w:val="26"/>
        </w:rPr>
        <w:t xml:space="preserve"> </w:t>
      </w:r>
      <w:r w:rsidRPr="00903F04">
        <w:rPr>
          <w:b/>
          <w:sz w:val="26"/>
          <w:szCs w:val="26"/>
        </w:rPr>
        <w:t>U</w:t>
      </w:r>
      <w:r>
        <w:t>.</w:t>
      </w:r>
    </w:p>
    <w:p w14:paraId="319AE2BF" w14:textId="77777777" w:rsidR="006A1AD4" w:rsidRDefault="006A1AD4" w:rsidP="00736FD1">
      <w:pPr>
        <w:spacing w:after="120" w:line="360" w:lineRule="auto"/>
        <w:ind w:left="360"/>
      </w:pPr>
      <w:r>
        <w:t xml:space="preserve">If we add 2 matrices in </w:t>
      </w:r>
      <w:r>
        <w:rPr>
          <w:b/>
          <w:sz w:val="26"/>
          <w:szCs w:val="26"/>
        </w:rPr>
        <w:t>D</w:t>
      </w:r>
      <w:r>
        <w:t xml:space="preserve">: </w:t>
      </w:r>
      <w:r w:rsidR="006238A5" w:rsidRPr="006238A5">
        <w:rPr>
          <w:position w:val="-30"/>
        </w:rPr>
        <w:object w:dxaOrig="3300" w:dyaOrig="720" w14:anchorId="523CF2C5">
          <v:shape id="_x0000_i1055" type="#_x0000_t75" style="width:165pt;height:36pt" o:ole="">
            <v:imagedata r:id="rId66" o:title=""/>
          </v:shape>
          <o:OLEObject Type="Embed" ProgID="Equation.DSMT4" ShapeID="_x0000_i1055" DrawAspect="Content" ObjectID="_1654956832" r:id="rId67"/>
        </w:object>
      </w:r>
      <w:r>
        <w:t xml:space="preserve">  is in</w:t>
      </w:r>
      <w:r w:rsidRPr="00520FA1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>D</w:t>
      </w:r>
      <w:r>
        <w:t>.</w:t>
      </w:r>
    </w:p>
    <w:p w14:paraId="1DF98B5C" w14:textId="77777777" w:rsidR="006A1AD4" w:rsidRDefault="006A1AD4" w:rsidP="006A1AD4">
      <w:pPr>
        <w:ind w:left="360"/>
      </w:pPr>
      <w:r>
        <w:t xml:space="preserve">In this case </w:t>
      </w:r>
      <w:r>
        <w:rPr>
          <w:b/>
          <w:sz w:val="26"/>
          <w:szCs w:val="26"/>
        </w:rPr>
        <w:t>D</w:t>
      </w:r>
      <w:r>
        <w:t xml:space="preserve"> is also a subspace of </w:t>
      </w:r>
      <w:r w:rsidRPr="00903F04">
        <w:rPr>
          <w:b/>
          <w:sz w:val="26"/>
          <w:szCs w:val="26"/>
        </w:rPr>
        <w:t>U</w:t>
      </w:r>
      <w:r>
        <w:t xml:space="preserve">!. The zero matrix is in these subspaces, when </w:t>
      </w:r>
      <w:r w:rsidRPr="009C2A24">
        <w:rPr>
          <w:i/>
          <w:sz w:val="26"/>
          <w:szCs w:val="26"/>
        </w:rPr>
        <w:t>a</w:t>
      </w:r>
      <w:r>
        <w:t xml:space="preserve">, </w:t>
      </w:r>
      <w:r w:rsidRPr="009C2A24">
        <w:rPr>
          <w:i/>
          <w:sz w:val="26"/>
          <w:szCs w:val="26"/>
        </w:rPr>
        <w:t>b</w:t>
      </w:r>
      <w:r>
        <w:t xml:space="preserve">, and </w:t>
      </w:r>
      <w:r w:rsidRPr="009C2A24">
        <w:rPr>
          <w:i/>
          <w:sz w:val="26"/>
          <w:szCs w:val="26"/>
        </w:rPr>
        <w:t>d</w:t>
      </w:r>
      <w:r>
        <w:t xml:space="preserve"> all equal zero.</w:t>
      </w:r>
    </w:p>
    <w:p w14:paraId="09641753" w14:textId="77777777" w:rsidR="00A36FBF" w:rsidRDefault="00A36FBF" w:rsidP="00A36FBF"/>
    <w:p w14:paraId="5FDF88E4" w14:textId="77777777" w:rsidR="00A36FBF" w:rsidRDefault="00A36FBF" w:rsidP="006F1091">
      <w:pPr>
        <w:spacing w:line="360" w:lineRule="auto"/>
      </w:pPr>
    </w:p>
    <w:p w14:paraId="1D938672" w14:textId="77777777" w:rsidR="00EA507F" w:rsidRPr="00493AEE" w:rsidRDefault="00EA507F" w:rsidP="00BB6811">
      <w:pPr>
        <w:spacing w:after="120"/>
        <w:rPr>
          <w:b/>
          <w:i/>
          <w:color w:val="000099"/>
          <w:sz w:val="32"/>
        </w:rPr>
      </w:pPr>
      <w:r w:rsidRPr="00493AEE">
        <w:rPr>
          <w:b/>
          <w:i/>
          <w:color w:val="000099"/>
          <w:sz w:val="32"/>
        </w:rPr>
        <w:t>Span</w:t>
      </w:r>
    </w:p>
    <w:p w14:paraId="3F99814E" w14:textId="77777777" w:rsidR="00EA507F" w:rsidRPr="00FA1AA8" w:rsidRDefault="00EA507F" w:rsidP="00EA507F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FA1AA8">
        <w:rPr>
          <w:b/>
          <w:i/>
          <w:color w:val="632423" w:themeColor="accent2" w:themeShade="80"/>
          <w:sz w:val="28"/>
        </w:rPr>
        <w:t>Definition</w:t>
      </w:r>
    </w:p>
    <w:p w14:paraId="7F026885" w14:textId="77777777" w:rsidR="00EA507F" w:rsidRDefault="000070AA" w:rsidP="00EA507F">
      <w:r>
        <w:t xml:space="preserve">The subspace of a vector space </w:t>
      </w:r>
      <w:r w:rsidRPr="000070AA">
        <w:rPr>
          <w:i/>
        </w:rPr>
        <w:t>V</w:t>
      </w:r>
      <w:r>
        <w:t xml:space="preserve"> that is formed from all possible linear combinations of the vectors in a nonempty set </w:t>
      </w:r>
      <w:r w:rsidRPr="000070AA">
        <w:rPr>
          <w:i/>
        </w:rPr>
        <w:t>S</w:t>
      </w:r>
      <w:r>
        <w:t xml:space="preserve"> is called the </w:t>
      </w:r>
      <w:r w:rsidRPr="000070AA">
        <w:rPr>
          <w:b/>
          <w:i/>
        </w:rPr>
        <w:t>span of S</w:t>
      </w:r>
      <w:r>
        <w:t xml:space="preserve">, and we say that the vectors in </w:t>
      </w:r>
      <w:r w:rsidRPr="000070AA">
        <w:rPr>
          <w:i/>
        </w:rPr>
        <w:t>S</w:t>
      </w:r>
      <w:r>
        <w:t xml:space="preserve"> </w:t>
      </w:r>
      <w:r w:rsidRPr="000070AA">
        <w:rPr>
          <w:i/>
        </w:rPr>
        <w:t>span</w:t>
      </w:r>
      <w:r>
        <w:t xml:space="preserve"> that subspace. If </w:t>
      </w:r>
      <w:r w:rsidR="00A57CAC" w:rsidRPr="00A0540E">
        <w:rPr>
          <w:position w:val="-20"/>
        </w:rPr>
        <w:object w:dxaOrig="2220" w:dyaOrig="520" w14:anchorId="073A49C9">
          <v:shape id="_x0000_i1056" type="#_x0000_t75" style="width:111.9pt;height:26.4pt" o:ole="">
            <v:imagedata r:id="rId68" o:title=""/>
          </v:shape>
          <o:OLEObject Type="Embed" ProgID="Equation.DSMT4" ShapeID="_x0000_i1056" DrawAspect="Content" ObjectID="_1654956833" r:id="rId69"/>
        </w:object>
      </w:r>
      <w:r>
        <w:t>, then we denoted the span of S by</w:t>
      </w:r>
    </w:p>
    <w:p w14:paraId="1A70B8B2" w14:textId="77777777" w:rsidR="000070AA" w:rsidRDefault="00A57CAC" w:rsidP="0030560D">
      <w:pPr>
        <w:jc w:val="center"/>
      </w:pPr>
      <w:r w:rsidRPr="00A0540E">
        <w:rPr>
          <w:position w:val="-20"/>
        </w:rPr>
        <w:object w:dxaOrig="3820" w:dyaOrig="520" w14:anchorId="622D4BCE">
          <v:shape id="_x0000_i1057" type="#_x0000_t75" style="width:190.5pt;height:26.4pt" o:ole="">
            <v:imagedata r:id="rId70" o:title=""/>
          </v:shape>
          <o:OLEObject Type="Embed" ProgID="Equation.DSMT4" ShapeID="_x0000_i1057" DrawAspect="Content" ObjectID="_1654956834" r:id="rId71"/>
        </w:object>
      </w:r>
    </w:p>
    <w:p w14:paraId="716A3A3C" w14:textId="77777777" w:rsidR="00EA507F" w:rsidRDefault="00EA507F" w:rsidP="00960D34">
      <w:pPr>
        <w:spacing w:after="120" w:line="240" w:lineRule="auto"/>
      </w:pPr>
    </w:p>
    <w:p w14:paraId="13490B22" w14:textId="77777777" w:rsidR="0030560D" w:rsidRDefault="0030560D" w:rsidP="00EA507F">
      <w:pPr>
        <w:spacing w:line="240" w:lineRule="auto"/>
      </w:pPr>
    </w:p>
    <w:p w14:paraId="743CCA3A" w14:textId="77777777" w:rsidR="00EA507F" w:rsidRPr="0030560D" w:rsidRDefault="00EA507F" w:rsidP="00EA507F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30560D">
        <w:rPr>
          <w:b/>
          <w:i/>
          <w:color w:val="632423" w:themeColor="accent2" w:themeShade="80"/>
          <w:sz w:val="28"/>
        </w:rPr>
        <w:t>Theorem</w:t>
      </w:r>
    </w:p>
    <w:p w14:paraId="5B26F9B9" w14:textId="77777777" w:rsidR="00EA507F" w:rsidRDefault="00EA507F" w:rsidP="00EA507F">
      <w:r>
        <w:t xml:space="preserve">Let </w:t>
      </w:r>
      <w:r w:rsidR="00AE24CA" w:rsidRPr="00A0540E">
        <w:rPr>
          <w:position w:val="-18"/>
        </w:rPr>
        <w:object w:dxaOrig="1100" w:dyaOrig="420" w14:anchorId="7EC208FB">
          <v:shape id="_x0000_i1058" type="#_x0000_t75" style="width:54.6pt;height:21pt" o:ole="">
            <v:imagedata r:id="rId72" o:title=""/>
          </v:shape>
          <o:OLEObject Type="Embed" ProgID="Equation.DSMT4" ShapeID="_x0000_i1058" DrawAspect="Content" ObjectID="_1654956835" r:id="rId73"/>
        </w:object>
      </w:r>
      <w:r>
        <w:t xml:space="preserve"> be vectors in vector space </w:t>
      </w:r>
      <w:r w:rsidRPr="004E17C9">
        <w:rPr>
          <w:i/>
          <w:sz w:val="26"/>
          <w:szCs w:val="26"/>
        </w:rPr>
        <w:t>V</w:t>
      </w:r>
      <w:r>
        <w:t xml:space="preserve"> and </w:t>
      </w:r>
      <w:r w:rsidRPr="004E17C9">
        <w:rPr>
          <w:i/>
          <w:sz w:val="26"/>
          <w:szCs w:val="26"/>
        </w:rPr>
        <w:t>S</w:t>
      </w:r>
      <w:r>
        <w:t xml:space="preserve"> be their span. Then,</w:t>
      </w:r>
    </w:p>
    <w:p w14:paraId="0147025B" w14:textId="77777777" w:rsidR="00EA507F" w:rsidRDefault="00EA507F" w:rsidP="007170E7">
      <w:pPr>
        <w:pStyle w:val="ListParagraph"/>
        <w:numPr>
          <w:ilvl w:val="0"/>
          <w:numId w:val="23"/>
        </w:numPr>
        <w:ind w:left="360"/>
      </w:pPr>
      <w:r w:rsidRPr="004E17C9">
        <w:rPr>
          <w:i/>
          <w:sz w:val="26"/>
          <w:szCs w:val="26"/>
        </w:rPr>
        <w:t>S</w:t>
      </w:r>
      <w:r>
        <w:t xml:space="preserve"> is a subspace of </w:t>
      </w:r>
      <w:r w:rsidRPr="004E17C9">
        <w:rPr>
          <w:i/>
          <w:sz w:val="26"/>
          <w:szCs w:val="26"/>
        </w:rPr>
        <w:t>V</w:t>
      </w:r>
      <w:r>
        <w:t>.</w:t>
      </w:r>
    </w:p>
    <w:p w14:paraId="1C320FDD" w14:textId="77777777" w:rsidR="00EA507F" w:rsidRDefault="00EA507F" w:rsidP="00EA507F">
      <w:pPr>
        <w:spacing w:before="120"/>
        <w:ind w:left="540"/>
      </w:pPr>
      <w:r w:rsidRPr="007B4EC0">
        <w:rPr>
          <w:b/>
          <w:i/>
        </w:rPr>
        <w:t>Proof</w:t>
      </w:r>
      <w:r>
        <w:t xml:space="preserve">: </w:t>
      </w:r>
      <w:r w:rsidR="00AE24CA" w:rsidRPr="00A0540E">
        <w:rPr>
          <w:position w:val="-10"/>
        </w:rPr>
        <w:object w:dxaOrig="1100" w:dyaOrig="320" w14:anchorId="74DF7BA4">
          <v:shape id="_x0000_i1059" type="#_x0000_t75" style="width:55.5pt;height:16.5pt" o:ole="">
            <v:imagedata r:id="rId74" o:title=""/>
          </v:shape>
          <o:OLEObject Type="Embed" ProgID="Equation.DSMT4" ShapeID="_x0000_i1059" DrawAspect="Content" ObjectID="_1654956836" r:id="rId75"/>
        </w:object>
      </w:r>
      <w:r>
        <w:t xml:space="preserve">, </w:t>
      </w:r>
      <w:r w:rsidR="00AE24CA" w:rsidRPr="00A0540E">
        <w:rPr>
          <w:position w:val="-18"/>
        </w:rPr>
        <w:object w:dxaOrig="2100" w:dyaOrig="420" w14:anchorId="3C974986">
          <v:shape id="_x0000_i1060" type="#_x0000_t75" style="width:105pt;height:21pt" o:ole="">
            <v:imagedata r:id="rId76" o:title=""/>
          </v:shape>
          <o:OLEObject Type="Embed" ProgID="Equation.DSMT4" ShapeID="_x0000_i1060" DrawAspect="Content" ObjectID="_1654956837" r:id="rId77"/>
        </w:object>
      </w:r>
      <w:r>
        <w:t xml:space="preserve"> and </w:t>
      </w:r>
      <w:r w:rsidR="00AE24CA" w:rsidRPr="00A0540E">
        <w:rPr>
          <w:position w:val="-18"/>
        </w:rPr>
        <w:object w:dxaOrig="2040" w:dyaOrig="420" w14:anchorId="12EC78C4">
          <v:shape id="_x0000_i1061" type="#_x0000_t75" style="width:102pt;height:21pt" o:ole="">
            <v:imagedata r:id="rId78" o:title=""/>
          </v:shape>
          <o:OLEObject Type="Embed" ProgID="Equation.DSMT4" ShapeID="_x0000_i1061" DrawAspect="Content" ObjectID="_1654956838" r:id="rId79"/>
        </w:object>
      </w:r>
    </w:p>
    <w:p w14:paraId="47974A9B" w14:textId="77777777" w:rsidR="00EA507F" w:rsidRDefault="00AE24CA" w:rsidP="00EA507F">
      <w:pPr>
        <w:ind w:left="1260"/>
      </w:pPr>
      <w:r w:rsidRPr="00A0540E">
        <w:rPr>
          <w:position w:val="-20"/>
        </w:rPr>
        <w:object w:dxaOrig="4340" w:dyaOrig="520" w14:anchorId="14E1BDF0">
          <v:shape id="_x0000_i1062" type="#_x0000_t75" style="width:217.5pt;height:26.4pt" o:ole="">
            <v:imagedata r:id="rId80" o:title=""/>
          </v:shape>
          <o:OLEObject Type="Embed" ProgID="Equation.DSMT4" ShapeID="_x0000_i1062" DrawAspect="Content" ObjectID="_1654956839" r:id="rId81"/>
        </w:object>
      </w:r>
    </w:p>
    <w:p w14:paraId="1215FFEE" w14:textId="77777777" w:rsidR="00EA507F" w:rsidRDefault="00AE24CA" w:rsidP="00EA507F">
      <w:pPr>
        <w:spacing w:after="120"/>
        <w:ind w:left="1260"/>
      </w:pPr>
      <w:r w:rsidRPr="00AE24CA">
        <w:rPr>
          <w:position w:val="-22"/>
        </w:rPr>
        <w:object w:dxaOrig="3000" w:dyaOrig="460" w14:anchorId="334065A6">
          <v:shape id="_x0000_i1063" type="#_x0000_t75" style="width:150pt;height:23.4pt" o:ole="">
            <v:imagedata r:id="rId82" o:title=""/>
          </v:shape>
          <o:OLEObject Type="Embed" ProgID="Equation.DSMT4" ShapeID="_x0000_i1063" DrawAspect="Content" ObjectID="_1654956840" r:id="rId83"/>
        </w:object>
      </w:r>
    </w:p>
    <w:p w14:paraId="7108008F" w14:textId="77777777" w:rsidR="00EA507F" w:rsidRDefault="00EA507F" w:rsidP="007170E7">
      <w:pPr>
        <w:pStyle w:val="ListParagraph"/>
        <w:numPr>
          <w:ilvl w:val="0"/>
          <w:numId w:val="23"/>
        </w:numPr>
        <w:ind w:left="360"/>
      </w:pPr>
      <w:r w:rsidRPr="004E17C9">
        <w:rPr>
          <w:i/>
          <w:sz w:val="26"/>
          <w:szCs w:val="26"/>
        </w:rPr>
        <w:t>S</w:t>
      </w:r>
      <w:r>
        <w:t xml:space="preserve"> is the smallest subspace of </w:t>
      </w:r>
      <w:r w:rsidRPr="004E17C9">
        <w:rPr>
          <w:i/>
          <w:sz w:val="26"/>
          <w:szCs w:val="26"/>
        </w:rPr>
        <w:t>V</w:t>
      </w:r>
      <w:r>
        <w:t xml:space="preserve"> that contains </w:t>
      </w:r>
      <w:r w:rsidR="00AE24CA" w:rsidRPr="00A0540E">
        <w:rPr>
          <w:position w:val="-18"/>
        </w:rPr>
        <w:object w:dxaOrig="1100" w:dyaOrig="420" w14:anchorId="48885364">
          <v:shape id="_x0000_i1064" type="#_x0000_t75" style="width:54.6pt;height:21pt" o:ole="">
            <v:imagedata r:id="rId84" o:title=""/>
          </v:shape>
          <o:OLEObject Type="Embed" ProgID="Equation.DSMT4" ShapeID="_x0000_i1064" DrawAspect="Content" ObjectID="_1654956841" r:id="rId85"/>
        </w:object>
      </w:r>
      <w:r>
        <w:t xml:space="preserve">. i.e. any other subspace </w:t>
      </w:r>
      <w:r w:rsidR="00AE24CA" w:rsidRPr="00AE24CA">
        <w:rPr>
          <w:position w:val="-6"/>
        </w:rPr>
        <w:object w:dxaOrig="240" w:dyaOrig="279" w14:anchorId="30F4051C">
          <v:shape id="_x0000_i1065" type="#_x0000_t75" style="width:12pt;height:14.4pt" o:ole="">
            <v:imagedata r:id="rId86" o:title=""/>
          </v:shape>
          <o:OLEObject Type="Embed" ProgID="Equation.DSMT4" ShapeID="_x0000_i1065" DrawAspect="Content" ObjectID="_1654956842" r:id="rId87"/>
        </w:object>
      </w:r>
      <w:r w:rsidR="00AE24CA">
        <w:t xml:space="preserve"> </w:t>
      </w:r>
      <w:r>
        <w:t xml:space="preserve">containing </w:t>
      </w:r>
      <w:r w:rsidR="00AE24CA" w:rsidRPr="00A0540E">
        <w:rPr>
          <w:position w:val="-18"/>
        </w:rPr>
        <w:object w:dxaOrig="1100" w:dyaOrig="420" w14:anchorId="1C74DE96">
          <v:shape id="_x0000_i1066" type="#_x0000_t75" style="width:54.6pt;height:21pt" o:ole="">
            <v:imagedata r:id="rId72" o:title=""/>
          </v:shape>
          <o:OLEObject Type="Embed" ProgID="Equation.DSMT4" ShapeID="_x0000_i1066" DrawAspect="Content" ObjectID="_1654956843" r:id="rId88"/>
        </w:object>
      </w:r>
      <w:r>
        <w:t xml:space="preserve"> also contains </w:t>
      </w:r>
      <w:r w:rsidRPr="00FA20A7">
        <w:rPr>
          <w:sz w:val="26"/>
          <w:szCs w:val="26"/>
        </w:rPr>
        <w:t>S</w:t>
      </w:r>
      <w:r>
        <w:t>.</w:t>
      </w:r>
    </w:p>
    <w:p w14:paraId="5B0A6981" w14:textId="77777777" w:rsidR="00EA507F" w:rsidRDefault="00EA507F" w:rsidP="00EA507F">
      <w:pPr>
        <w:spacing w:before="120"/>
        <w:ind w:left="540"/>
      </w:pPr>
      <w:r w:rsidRPr="007B4EC0">
        <w:rPr>
          <w:b/>
          <w:i/>
        </w:rPr>
        <w:lastRenderedPageBreak/>
        <w:t>Proof</w:t>
      </w:r>
      <w:r>
        <w:t xml:space="preserve">: </w:t>
      </w:r>
      <w:r w:rsidR="00AE24CA" w:rsidRPr="00A0540E">
        <w:rPr>
          <w:position w:val="-6"/>
        </w:rPr>
        <w:object w:dxaOrig="980" w:dyaOrig="279" w14:anchorId="4A8BEB0C">
          <v:shape id="_x0000_i1067" type="#_x0000_t75" style="width:49.5pt;height:14.4pt" o:ole="">
            <v:imagedata r:id="rId89" o:title=""/>
          </v:shape>
          <o:OLEObject Type="Embed" ProgID="Equation.DSMT4" ShapeID="_x0000_i1067" DrawAspect="Content" ObjectID="_1654956844" r:id="rId90"/>
        </w:object>
      </w:r>
      <w:r>
        <w:t xml:space="preserve">, </w:t>
      </w:r>
      <w:r w:rsidR="00AE24CA" w:rsidRPr="00A0540E">
        <w:rPr>
          <w:position w:val="-18"/>
        </w:rPr>
        <w:object w:dxaOrig="2100" w:dyaOrig="420" w14:anchorId="74C4FAEE">
          <v:shape id="_x0000_i1068" type="#_x0000_t75" style="width:105pt;height:21pt" o:ole="">
            <v:imagedata r:id="rId91" o:title=""/>
          </v:shape>
          <o:OLEObject Type="Embed" ProgID="Equation.DSMT4" ShapeID="_x0000_i1068" DrawAspect="Content" ObjectID="_1654956845" r:id="rId92"/>
        </w:object>
      </w:r>
      <w:r>
        <w:t xml:space="preserve"> </w:t>
      </w:r>
    </w:p>
    <w:p w14:paraId="397E67EF" w14:textId="77777777" w:rsidR="00EA507F" w:rsidRPr="00C552C0" w:rsidRDefault="00EA507F" w:rsidP="00EA507F">
      <w:pPr>
        <w:ind w:left="1260"/>
      </w:pPr>
      <w:r>
        <w:t xml:space="preserve">But </w:t>
      </w:r>
      <w:r w:rsidR="00AE24CA" w:rsidRPr="00AE24CA">
        <w:rPr>
          <w:position w:val="-22"/>
        </w:rPr>
        <w:object w:dxaOrig="1920" w:dyaOrig="460" w14:anchorId="43DB78EB">
          <v:shape id="_x0000_i1069" type="#_x0000_t75" style="width:96pt;height:23.4pt" o:ole="">
            <v:imagedata r:id="rId93" o:title=""/>
          </v:shape>
          <o:OLEObject Type="Embed" ProgID="Equation.DSMT4" ShapeID="_x0000_i1069" DrawAspect="Content" ObjectID="_1654956846" r:id="rId94"/>
        </w:object>
      </w:r>
      <w:r>
        <w:t xml:space="preserve">  </w:t>
      </w:r>
      <w:r>
        <w:sym w:font="Symbol" w:char="F05C"/>
      </w:r>
      <w:r>
        <w:t xml:space="preserve"> </w:t>
      </w:r>
      <w:r w:rsidR="00AE24CA" w:rsidRPr="00AE24CA">
        <w:rPr>
          <w:position w:val="-6"/>
        </w:rPr>
        <w:object w:dxaOrig="240" w:dyaOrig="279" w14:anchorId="55BA9DF8">
          <v:shape id="_x0000_i1070" type="#_x0000_t75" style="width:12pt;height:14.4pt" o:ole="">
            <v:imagedata r:id="rId86" o:title=""/>
          </v:shape>
          <o:OLEObject Type="Embed" ProgID="Equation.DSMT4" ShapeID="_x0000_i1070" DrawAspect="Content" ObjectID="_1654956847" r:id="rId95"/>
        </w:object>
      </w:r>
      <w:r w:rsidRPr="00C552C0">
        <w:rPr>
          <w:i/>
        </w:rPr>
        <w:t xml:space="preserve"> closed under scalar multiplication</w:t>
      </w:r>
      <w:r>
        <w:rPr>
          <w:i/>
        </w:rPr>
        <w:t>.</w:t>
      </w:r>
    </w:p>
    <w:p w14:paraId="41660F25" w14:textId="77777777" w:rsidR="00EA507F" w:rsidRDefault="00AE24CA" w:rsidP="00EA507F">
      <w:pPr>
        <w:ind w:left="1260"/>
      </w:pPr>
      <w:r w:rsidRPr="00AE24CA">
        <w:rPr>
          <w:position w:val="-22"/>
        </w:rPr>
        <w:object w:dxaOrig="1920" w:dyaOrig="460" w14:anchorId="734B21AF">
          <v:shape id="_x0000_i1071" type="#_x0000_t75" style="width:96pt;height:23.4pt" o:ole="">
            <v:imagedata r:id="rId93" o:title=""/>
          </v:shape>
          <o:OLEObject Type="Embed" ProgID="Equation.DSMT4" ShapeID="_x0000_i1071" DrawAspect="Content" ObjectID="_1654956848" r:id="rId96"/>
        </w:object>
      </w:r>
      <w:r w:rsidR="00EA507F">
        <w:t xml:space="preserve">  </w:t>
      </w:r>
      <w:r w:rsidR="00EA507F">
        <w:sym w:font="Symbol" w:char="F05C"/>
      </w:r>
      <w:r w:rsidR="00EA507F">
        <w:t xml:space="preserve"> </w:t>
      </w:r>
      <w:r w:rsidRPr="00AE24CA">
        <w:rPr>
          <w:position w:val="-6"/>
        </w:rPr>
        <w:object w:dxaOrig="240" w:dyaOrig="279" w14:anchorId="24583AAD">
          <v:shape id="_x0000_i1072" type="#_x0000_t75" style="width:12pt;height:14.4pt" o:ole="">
            <v:imagedata r:id="rId86" o:title=""/>
          </v:shape>
          <o:OLEObject Type="Embed" ProgID="Equation.DSMT4" ShapeID="_x0000_i1072" DrawAspect="Content" ObjectID="_1654956849" r:id="rId97"/>
        </w:object>
      </w:r>
      <w:r w:rsidR="00EA507F" w:rsidRPr="00C552C0">
        <w:rPr>
          <w:i/>
        </w:rPr>
        <w:t xml:space="preserve"> closed under </w:t>
      </w:r>
      <w:r w:rsidR="00EA507F">
        <w:rPr>
          <w:i/>
        </w:rPr>
        <w:t>addition.</w:t>
      </w:r>
    </w:p>
    <w:p w14:paraId="035FD7AF" w14:textId="77777777" w:rsidR="00EA507F" w:rsidRDefault="00AE24CA" w:rsidP="00541ECB">
      <w:pPr>
        <w:spacing w:before="120" w:line="240" w:lineRule="auto"/>
        <w:ind w:left="1260"/>
      </w:pPr>
      <w:r w:rsidRPr="00A0540E">
        <w:rPr>
          <w:position w:val="-10"/>
        </w:rPr>
        <w:object w:dxaOrig="1080" w:dyaOrig="340" w14:anchorId="67CFBB50">
          <v:shape id="_x0000_i1073" type="#_x0000_t75" style="width:54pt;height:17.4pt" o:ole="">
            <v:imagedata r:id="rId98" o:title=""/>
          </v:shape>
          <o:OLEObject Type="Embed" ProgID="Equation.DSMT4" ShapeID="_x0000_i1073" DrawAspect="Content" ObjectID="_1654956850" r:id="rId99"/>
        </w:object>
      </w:r>
    </w:p>
    <w:p w14:paraId="0EE214DE" w14:textId="77777777" w:rsidR="00FF1540" w:rsidRDefault="00CE465F" w:rsidP="00EC572A">
      <w:pPr>
        <w:spacing w:line="240" w:lineRule="auto"/>
        <w:jc w:val="center"/>
      </w:pPr>
      <w:r>
        <w:rPr>
          <w:noProof/>
        </w:rPr>
        <w:drawing>
          <wp:inline distT="0" distB="0" distL="0" distR="0" wp14:anchorId="2751DC4F" wp14:editId="0A7D79ED">
            <wp:extent cx="3417625" cy="29260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4176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73648" w14:textId="77777777" w:rsidR="00A36FBF" w:rsidRDefault="00A36FBF" w:rsidP="00A36FBF"/>
    <w:p w14:paraId="50FA3362" w14:textId="77777777" w:rsidR="00A36FBF" w:rsidRDefault="00A36FBF" w:rsidP="00A36FBF"/>
    <w:p w14:paraId="29921E87" w14:textId="77777777" w:rsidR="00EA507F" w:rsidRPr="00FA1AA8" w:rsidRDefault="00EA507F" w:rsidP="00EA507F">
      <w:pPr>
        <w:spacing w:after="120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65A9F868" w14:textId="77777777" w:rsidR="00EA507F" w:rsidRDefault="00A36FBF" w:rsidP="007170E7">
      <w:pPr>
        <w:pStyle w:val="ListParagraph"/>
        <w:numPr>
          <w:ilvl w:val="0"/>
          <w:numId w:val="24"/>
        </w:numPr>
        <w:spacing w:line="480" w:lineRule="auto"/>
        <w:ind w:left="540"/>
      </w:pPr>
      <w:r w:rsidRPr="00A0540E">
        <w:rPr>
          <w:position w:val="-30"/>
        </w:rPr>
        <w:object w:dxaOrig="2600" w:dyaOrig="720" w14:anchorId="0ABB278F">
          <v:shape id="_x0000_i1074" type="#_x0000_t75" style="width:130.5pt;height:36pt" o:ole="">
            <v:imagedata r:id="rId101" o:title=""/>
          </v:shape>
          <o:OLEObject Type="Embed" ProgID="Equation.DSMT4" ShapeID="_x0000_i1074" DrawAspect="Content" ObjectID="_1654956851" r:id="rId102"/>
        </w:object>
      </w:r>
      <w:r w:rsidR="00EA507F">
        <w:t xml:space="preserve"> span the full two-dimensional space </w:t>
      </w:r>
      <w:r w:rsidR="00D57955" w:rsidRPr="00025957">
        <w:rPr>
          <w:position w:val="-4"/>
        </w:rPr>
        <w:object w:dxaOrig="360" w:dyaOrig="360" w14:anchorId="48E93DBD">
          <v:shape id="_x0000_i1075" type="#_x0000_t75" style="width:18pt;height:18pt" o:ole="">
            <v:imagedata r:id="rId103" o:title=""/>
          </v:shape>
          <o:OLEObject Type="Embed" ProgID="Equation.DSMT4" ShapeID="_x0000_i1075" DrawAspect="Content" ObjectID="_1654956852" r:id="rId104"/>
        </w:object>
      </w:r>
      <w:r w:rsidR="00EA507F">
        <w:t>.</w:t>
      </w:r>
    </w:p>
    <w:p w14:paraId="44ABA60B" w14:textId="77777777" w:rsidR="00EA507F" w:rsidRDefault="00A36FBF" w:rsidP="007170E7">
      <w:pPr>
        <w:pStyle w:val="ListParagraph"/>
        <w:numPr>
          <w:ilvl w:val="0"/>
          <w:numId w:val="24"/>
        </w:numPr>
        <w:spacing w:line="480" w:lineRule="auto"/>
        <w:ind w:left="540"/>
      </w:pPr>
      <w:r w:rsidRPr="00A0540E">
        <w:rPr>
          <w:position w:val="-30"/>
        </w:rPr>
        <w:object w:dxaOrig="3720" w:dyaOrig="720" w14:anchorId="36F25C9E">
          <v:shape id="_x0000_i1076" type="#_x0000_t75" style="width:186pt;height:36pt" o:ole="">
            <v:imagedata r:id="rId105" o:title=""/>
          </v:shape>
          <o:OLEObject Type="Embed" ProgID="Equation.DSMT4" ShapeID="_x0000_i1076" DrawAspect="Content" ObjectID="_1654956853" r:id="rId106"/>
        </w:object>
      </w:r>
      <w:r w:rsidR="00EA507F">
        <w:t xml:space="preserve"> span the full space </w:t>
      </w:r>
      <w:r w:rsidR="00D57955" w:rsidRPr="00025957">
        <w:rPr>
          <w:position w:val="-4"/>
        </w:rPr>
        <w:object w:dxaOrig="360" w:dyaOrig="360" w14:anchorId="0AD7F4E4">
          <v:shape id="_x0000_i1077" type="#_x0000_t75" style="width:18pt;height:18pt" o:ole="">
            <v:imagedata r:id="rId103" o:title=""/>
          </v:shape>
          <o:OLEObject Type="Embed" ProgID="Equation.DSMT4" ShapeID="_x0000_i1077" DrawAspect="Content" ObjectID="_1654956854" r:id="rId107"/>
        </w:object>
      </w:r>
      <w:r w:rsidR="00EA507F">
        <w:t>.</w:t>
      </w:r>
    </w:p>
    <w:p w14:paraId="080DBBEE" w14:textId="77777777" w:rsidR="00EA507F" w:rsidRDefault="00A36FBF" w:rsidP="00A36FBF">
      <w:pPr>
        <w:pStyle w:val="ListParagraph"/>
        <w:numPr>
          <w:ilvl w:val="0"/>
          <w:numId w:val="24"/>
        </w:numPr>
        <w:spacing w:line="240" w:lineRule="auto"/>
        <w:ind w:left="540"/>
      </w:pPr>
      <w:r w:rsidRPr="00A0540E">
        <w:rPr>
          <w:position w:val="-30"/>
        </w:rPr>
        <w:object w:dxaOrig="2780" w:dyaOrig="720" w14:anchorId="19DA79FD">
          <v:shape id="_x0000_i1078" type="#_x0000_t75" style="width:139.5pt;height:36pt" o:ole="">
            <v:imagedata r:id="rId108" o:title=""/>
          </v:shape>
          <o:OLEObject Type="Embed" ProgID="Equation.DSMT4" ShapeID="_x0000_i1078" DrawAspect="Content" ObjectID="_1654956855" r:id="rId109"/>
        </w:object>
      </w:r>
      <w:r w:rsidR="00EA507F">
        <w:t xml:space="preserve"> only span a line in </w:t>
      </w:r>
      <w:r w:rsidR="00D57955" w:rsidRPr="00025957">
        <w:rPr>
          <w:position w:val="-4"/>
        </w:rPr>
        <w:object w:dxaOrig="360" w:dyaOrig="360" w14:anchorId="6D86AA5C">
          <v:shape id="_x0000_i1079" type="#_x0000_t75" style="width:18pt;height:18pt" o:ole="">
            <v:imagedata r:id="rId103" o:title=""/>
          </v:shape>
          <o:OLEObject Type="Embed" ProgID="Equation.DSMT4" ShapeID="_x0000_i1079" DrawAspect="Content" ObjectID="_1654956856" r:id="rId110"/>
        </w:object>
      </w:r>
      <w:r w:rsidR="00EA507F">
        <w:t>.</w:t>
      </w:r>
    </w:p>
    <w:p w14:paraId="11EF5B53" w14:textId="77777777" w:rsidR="00EA507F" w:rsidRDefault="00EA507F" w:rsidP="00EA507F"/>
    <w:p w14:paraId="268F4C08" w14:textId="77777777" w:rsidR="00A36FBF" w:rsidRDefault="00A36FBF" w:rsidP="00EA507F"/>
    <w:p w14:paraId="62649051" w14:textId="77777777" w:rsidR="00EA507F" w:rsidRPr="00FA1AA8" w:rsidRDefault="00EA507F" w:rsidP="00EA507F">
      <w:pPr>
        <w:rPr>
          <w:b/>
          <w:i/>
          <w:color w:val="632423" w:themeColor="accent2" w:themeShade="80"/>
          <w:sz w:val="28"/>
        </w:rPr>
      </w:pPr>
      <w:r w:rsidRPr="00FA1AA8">
        <w:rPr>
          <w:b/>
          <w:i/>
          <w:color w:val="632423" w:themeColor="accent2" w:themeShade="80"/>
          <w:sz w:val="28"/>
        </w:rPr>
        <w:t>Definition</w:t>
      </w:r>
    </w:p>
    <w:p w14:paraId="47016338" w14:textId="77777777" w:rsidR="00C71C7E" w:rsidRDefault="00EA507F" w:rsidP="00C71C7E">
      <w:r>
        <w:t xml:space="preserve">The </w:t>
      </w:r>
      <w:r w:rsidRPr="001C6D58">
        <w:rPr>
          <w:b/>
          <w:i/>
        </w:rPr>
        <w:t>row space</w:t>
      </w:r>
      <w:r>
        <w:t xml:space="preserve"> of a matrix is the subspace of </w:t>
      </w:r>
      <w:r w:rsidR="00D57955" w:rsidRPr="00025957">
        <w:rPr>
          <w:position w:val="-4"/>
        </w:rPr>
        <w:object w:dxaOrig="380" w:dyaOrig="360" w14:anchorId="62428840">
          <v:shape id="_x0000_i1080" type="#_x0000_t75" style="width:18.9pt;height:18pt" o:ole="">
            <v:imagedata r:id="rId111" o:title=""/>
          </v:shape>
          <o:OLEObject Type="Embed" ProgID="Equation.DSMT4" ShapeID="_x0000_i1080" DrawAspect="Content" ObjectID="_1654956857" r:id="rId112"/>
        </w:object>
      </w:r>
      <w:r>
        <w:rPr>
          <w:position w:val="-4"/>
        </w:rPr>
        <w:t xml:space="preserve"> </w:t>
      </w:r>
      <w:r>
        <w:t>spanned by the rows.</w:t>
      </w:r>
    </w:p>
    <w:p w14:paraId="1B48357C" w14:textId="77777777" w:rsidR="00D57955" w:rsidRPr="00D57955" w:rsidRDefault="00D57955" w:rsidP="00D57955">
      <w:pPr>
        <w:spacing w:line="240" w:lineRule="auto"/>
        <w:rPr>
          <w:noProof/>
          <w:sz w:val="12"/>
        </w:rPr>
      </w:pPr>
      <w:r w:rsidRPr="00D57955">
        <w:rPr>
          <w:noProof/>
          <w:sz w:val="12"/>
        </w:rPr>
        <w:br w:type="page"/>
      </w:r>
    </w:p>
    <w:p w14:paraId="3C389D3B" w14:textId="77777777" w:rsidR="004E17C9" w:rsidRPr="009D693C" w:rsidRDefault="004E17C9" w:rsidP="00A8024F">
      <w:pPr>
        <w:spacing w:after="120" w:line="240" w:lineRule="auto"/>
        <w:rPr>
          <w:b/>
          <w:i/>
          <w:noProof/>
          <w:sz w:val="28"/>
        </w:rPr>
      </w:pPr>
      <w:r w:rsidRPr="009D693C">
        <w:rPr>
          <w:b/>
          <w:i/>
          <w:noProof/>
          <w:sz w:val="28"/>
        </w:rPr>
        <w:lastRenderedPageBreak/>
        <w:t>Example</w:t>
      </w:r>
    </w:p>
    <w:p w14:paraId="62F4A956" w14:textId="77777777" w:rsidR="004E17C9" w:rsidRDefault="004E17C9" w:rsidP="00A8024F">
      <w:pPr>
        <w:spacing w:line="240" w:lineRule="auto"/>
        <w:rPr>
          <w:noProof/>
        </w:rPr>
      </w:pPr>
      <w:r>
        <w:rPr>
          <w:noProof/>
        </w:rPr>
        <w:t xml:space="preserve">Determine whether </w:t>
      </w:r>
      <w:r w:rsidR="00A36FBF" w:rsidRPr="00A0540E">
        <w:rPr>
          <w:position w:val="-18"/>
        </w:rPr>
        <w:object w:dxaOrig="5120" w:dyaOrig="440" w14:anchorId="2D71F0C5">
          <v:shape id="_x0000_i1081" type="#_x0000_t75" style="width:256.5pt;height:22.5pt" o:ole="">
            <v:imagedata r:id="rId113" o:title=""/>
          </v:shape>
          <o:OLEObject Type="Embed" ProgID="Equation.DSMT4" ShapeID="_x0000_i1081" DrawAspect="Content" ObjectID="_1654956858" r:id="rId114"/>
        </w:object>
      </w:r>
      <w:r>
        <w:rPr>
          <w:noProof/>
        </w:rPr>
        <w:t xml:space="preserve"> span the vector space </w:t>
      </w:r>
      <w:r w:rsidR="00D57955" w:rsidRPr="00025957">
        <w:rPr>
          <w:position w:val="-4"/>
        </w:rPr>
        <w:object w:dxaOrig="360" w:dyaOrig="360" w14:anchorId="072E702A">
          <v:shape id="_x0000_i1082" type="#_x0000_t75" style="width:18pt;height:18pt" o:ole="">
            <v:imagedata r:id="rId115" o:title=""/>
          </v:shape>
          <o:OLEObject Type="Embed" ProgID="Equation.DSMT4" ShapeID="_x0000_i1082" DrawAspect="Content" ObjectID="_1654956859" r:id="rId116"/>
        </w:object>
      </w:r>
    </w:p>
    <w:p w14:paraId="5F113E54" w14:textId="77777777" w:rsidR="004E17C9" w:rsidRPr="00112BD1" w:rsidRDefault="004E17C9" w:rsidP="004E17C9">
      <w:pPr>
        <w:spacing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14:paraId="3391008C" w14:textId="77777777" w:rsidR="00D012D0" w:rsidRDefault="007D44AA" w:rsidP="007D44AA">
      <w:pPr>
        <w:ind w:left="360"/>
      </w:pPr>
      <w:r>
        <w:rPr>
          <w:noProof/>
        </w:rPr>
        <w:t xml:space="preserve">Let </w:t>
      </w:r>
      <w:r w:rsidR="00A57CAC" w:rsidRPr="00A0540E">
        <w:rPr>
          <w:position w:val="-20"/>
        </w:rPr>
        <w:object w:dxaOrig="1640" w:dyaOrig="520" w14:anchorId="1B91B062">
          <v:shape id="_x0000_i1083" type="#_x0000_t75" style="width:82.5pt;height:26.4pt" o:ole="">
            <v:imagedata r:id="rId117" o:title=""/>
          </v:shape>
          <o:OLEObject Type="Embed" ProgID="Equation.DSMT4" ShapeID="_x0000_i1083" DrawAspect="Content" ObjectID="_1654956860" r:id="rId118"/>
        </w:object>
      </w:r>
      <w:r>
        <w:rPr>
          <w:noProof/>
        </w:rPr>
        <w:t xml:space="preserve"> be the arbitrary vector in </w:t>
      </w:r>
      <w:r w:rsidR="006D5E7A" w:rsidRPr="00025957">
        <w:rPr>
          <w:position w:val="-4"/>
        </w:rPr>
        <w:object w:dxaOrig="360" w:dyaOrig="360" w14:anchorId="3F287120">
          <v:shape id="_x0000_i1084" type="#_x0000_t75" style="width:18pt;height:18pt" o:ole="">
            <v:imagedata r:id="rId119" o:title=""/>
          </v:shape>
          <o:OLEObject Type="Embed" ProgID="Equation.DSMT4" ShapeID="_x0000_i1084" DrawAspect="Content" ObjectID="_1654956861" r:id="rId120"/>
        </w:object>
      </w:r>
      <w:r>
        <w:rPr>
          <w:position w:val="-4"/>
        </w:rPr>
        <w:t xml:space="preserve"> </w:t>
      </w:r>
      <w:r w:rsidR="00D012D0" w:rsidRPr="00D012D0">
        <w:t>can</w:t>
      </w:r>
      <w:r w:rsidR="00D012D0">
        <w:t xml:space="preserve"> be expressed as a linear combination</w:t>
      </w:r>
    </w:p>
    <w:p w14:paraId="5CCEC124" w14:textId="77777777" w:rsidR="007D44AA" w:rsidRPr="00D012D0" w:rsidRDefault="00A36FBF" w:rsidP="00AD3D26">
      <w:pPr>
        <w:spacing w:after="120"/>
        <w:ind w:left="360"/>
        <w:jc w:val="center"/>
      </w:pPr>
      <w:r w:rsidRPr="00A0540E">
        <w:rPr>
          <w:position w:val="-18"/>
        </w:rPr>
        <w:object w:dxaOrig="2360" w:dyaOrig="460" w14:anchorId="0D88A415">
          <v:shape id="_x0000_i1085" type="#_x0000_t75" style="width:117.9pt;height:23.4pt" o:ole="">
            <v:imagedata r:id="rId121" o:title=""/>
          </v:shape>
          <o:OLEObject Type="Embed" ProgID="Equation.DSMT4" ShapeID="_x0000_i1085" DrawAspect="Content" ObjectID="_1654956862" r:id="rId122"/>
        </w:object>
      </w:r>
    </w:p>
    <w:p w14:paraId="02D46A75" w14:textId="77777777" w:rsidR="007D44AA" w:rsidRDefault="00A36FBF" w:rsidP="008F2600">
      <w:pPr>
        <w:ind w:left="360"/>
        <w:rPr>
          <w:noProof/>
        </w:rPr>
      </w:pPr>
      <w:r w:rsidRPr="00A0540E">
        <w:rPr>
          <w:position w:val="-20"/>
        </w:rPr>
        <w:object w:dxaOrig="5160" w:dyaOrig="520" w14:anchorId="4E0B69BB">
          <v:shape id="_x0000_i1086" type="#_x0000_t75" style="width:258pt;height:26.4pt" o:ole="">
            <v:imagedata r:id="rId123" o:title=""/>
          </v:shape>
          <o:OLEObject Type="Embed" ProgID="Equation.DSMT4" ShapeID="_x0000_i1086" DrawAspect="Content" ObjectID="_1654956863" r:id="rId124"/>
        </w:object>
      </w:r>
    </w:p>
    <w:p w14:paraId="2A04BEF5" w14:textId="77777777" w:rsidR="00AC0C88" w:rsidRDefault="00A57CAC" w:rsidP="008F2600">
      <w:pPr>
        <w:spacing w:line="360" w:lineRule="auto"/>
        <w:ind w:left="360"/>
        <w:rPr>
          <w:noProof/>
        </w:rPr>
      </w:pPr>
      <w:r w:rsidRPr="00A0540E">
        <w:rPr>
          <w:position w:val="-20"/>
        </w:rPr>
        <w:object w:dxaOrig="5640" w:dyaOrig="520" w14:anchorId="26E41C4D">
          <v:shape id="_x0000_i1087" type="#_x0000_t75" style="width:282pt;height:26.4pt" o:ole="">
            <v:imagedata r:id="rId125" o:title=""/>
          </v:shape>
          <o:OLEObject Type="Embed" ProgID="Equation.DSMT4" ShapeID="_x0000_i1087" DrawAspect="Content" ObjectID="_1654956864" r:id="rId126"/>
        </w:object>
      </w:r>
    </w:p>
    <w:p w14:paraId="131E762E" w14:textId="77777777" w:rsidR="00AC0C88" w:rsidRDefault="00AC0C88" w:rsidP="008F2600">
      <w:pPr>
        <w:tabs>
          <w:tab w:val="left" w:pos="720"/>
        </w:tabs>
        <w:spacing w:before="120" w:after="120" w:line="240" w:lineRule="auto"/>
        <w:ind w:left="360"/>
        <w:rPr>
          <w:noProof/>
        </w:rPr>
      </w:pPr>
      <w:r>
        <w:rPr>
          <w:noProof/>
        </w:rPr>
        <w:tab/>
      </w:r>
      <w:r w:rsidR="00A0540E" w:rsidRPr="00A0540E">
        <w:rPr>
          <w:position w:val="-62"/>
        </w:rPr>
        <w:object w:dxaOrig="2420" w:dyaOrig="1359" w14:anchorId="181E88FF">
          <v:shape id="_x0000_i1088" type="#_x0000_t75" style="width:120.9pt;height:68.1pt" o:ole="">
            <v:imagedata r:id="rId127" o:title=""/>
          </v:shape>
          <o:OLEObject Type="Embed" ProgID="Equation.DSMT4" ShapeID="_x0000_i1088" DrawAspect="Content" ObjectID="_1654956865" r:id="rId128"/>
        </w:object>
      </w:r>
    </w:p>
    <w:p w14:paraId="12A87D88" w14:textId="77777777" w:rsidR="00A8024F" w:rsidRDefault="00232B1A" w:rsidP="007D44AA">
      <w:pPr>
        <w:ind w:left="360"/>
      </w:pPr>
      <w:r w:rsidRPr="00A0540E">
        <w:rPr>
          <w:position w:val="-50"/>
        </w:rPr>
        <w:object w:dxaOrig="1440" w:dyaOrig="1120" w14:anchorId="667A5C00">
          <v:shape id="_x0000_i1089" type="#_x0000_t75" style="width:1in;height:56.1pt" o:ole="">
            <v:imagedata r:id="rId129" o:title=""/>
          </v:shape>
          <o:OLEObject Type="Embed" ProgID="Equation.DSMT4" ShapeID="_x0000_i1089" DrawAspect="Content" ObjectID="_1654956866" r:id="rId130"/>
        </w:object>
      </w:r>
    </w:p>
    <w:p w14:paraId="64E4946F" w14:textId="77777777" w:rsidR="00232B1A" w:rsidRDefault="00232B1A" w:rsidP="00232B1A">
      <w:pPr>
        <w:tabs>
          <w:tab w:val="left" w:pos="720"/>
        </w:tabs>
        <w:spacing w:line="360" w:lineRule="auto"/>
        <w:ind w:left="360"/>
      </w:pPr>
      <w:r>
        <w:tab/>
      </w:r>
      <w:bookmarkStart w:id="0" w:name="MTBlankEqn"/>
      <w:r w:rsidRPr="00232B1A">
        <w:rPr>
          <w:position w:val="-10"/>
        </w:rPr>
        <w:object w:dxaOrig="499" w:dyaOrig="340" w14:anchorId="7F286322">
          <v:shape id="_x0000_i1090" type="#_x0000_t75" style="width:24.9pt;height:17.4pt" o:ole="">
            <v:imagedata r:id="rId131" o:title=""/>
          </v:shape>
          <o:OLEObject Type="Embed" ProgID="Equation.DSMT4" ShapeID="_x0000_i1090" DrawAspect="Content" ObjectID="_1654956867" r:id="rId132"/>
        </w:object>
      </w:r>
      <w:bookmarkEnd w:id="0"/>
      <w:r>
        <w:t xml:space="preserve"> </w:t>
      </w:r>
    </w:p>
    <w:p w14:paraId="301F51D9" w14:textId="77777777" w:rsidR="008D4165" w:rsidRDefault="00450AB6" w:rsidP="007D44AA">
      <w:pPr>
        <w:ind w:left="360"/>
      </w:pPr>
      <w:r>
        <w:t>Since the determinant is zero, t</w:t>
      </w:r>
      <w:r w:rsidR="00A8024F">
        <w:t>h</w:t>
      </w:r>
      <w:r w:rsidR="008D4165">
        <w:t xml:space="preserve">e </w:t>
      </w:r>
      <w:r w:rsidR="00A36FBF" w:rsidRPr="00A0540E">
        <w:rPr>
          <w:position w:val="-18"/>
        </w:rPr>
        <w:object w:dxaOrig="1560" w:dyaOrig="420" w14:anchorId="4B700836">
          <v:shape id="_x0000_i1091" type="#_x0000_t75" style="width:78pt;height:21pt" o:ole="">
            <v:imagedata r:id="rId133" o:title=""/>
          </v:shape>
          <o:OLEObject Type="Embed" ProgID="Equation.DSMT4" ShapeID="_x0000_i1091" DrawAspect="Content" ObjectID="_1654956868" r:id="rId134"/>
        </w:object>
      </w:r>
      <w:r w:rsidR="00CB4C73" w:rsidRPr="00CB4C73">
        <w:rPr>
          <w:b/>
          <w:i/>
          <w:noProof/>
        </w:rPr>
        <w:t>do not</w:t>
      </w:r>
      <w:r w:rsidR="008D4165" w:rsidRPr="008D4165">
        <w:rPr>
          <w:noProof/>
        </w:rPr>
        <w:t xml:space="preserve"> </w:t>
      </w:r>
      <w:r w:rsidR="008D4165">
        <w:rPr>
          <w:noProof/>
        </w:rPr>
        <w:t xml:space="preserve">span space </w:t>
      </w:r>
      <w:r w:rsidR="00C65050" w:rsidRPr="00025957">
        <w:rPr>
          <w:position w:val="-4"/>
        </w:rPr>
        <w:object w:dxaOrig="360" w:dyaOrig="360" w14:anchorId="23F7D902">
          <v:shape id="_x0000_i1092" type="#_x0000_t75" style="width:18pt;height:18pt" o:ole="">
            <v:imagedata r:id="rId135" o:title=""/>
          </v:shape>
          <o:OLEObject Type="Embed" ProgID="Equation.DSMT4" ShapeID="_x0000_i1092" DrawAspect="Content" ObjectID="_1654956869" r:id="rId136"/>
        </w:object>
      </w:r>
    </w:p>
    <w:p w14:paraId="3C93BE69" w14:textId="77777777" w:rsidR="00A36FBF" w:rsidRDefault="00A36FBF" w:rsidP="003915A9">
      <w:pPr>
        <w:spacing w:line="360" w:lineRule="auto"/>
      </w:pPr>
    </w:p>
    <w:p w14:paraId="0AFC8E0D" w14:textId="77777777" w:rsidR="00A36FBF" w:rsidRDefault="00A36FBF" w:rsidP="003915A9">
      <w:pPr>
        <w:spacing w:line="360" w:lineRule="auto"/>
      </w:pPr>
    </w:p>
    <w:p w14:paraId="15E23C47" w14:textId="77777777" w:rsidR="007D44AA" w:rsidRPr="00661958" w:rsidRDefault="00661958" w:rsidP="00661958">
      <w:pPr>
        <w:spacing w:after="120"/>
        <w:rPr>
          <w:b/>
          <w:sz w:val="28"/>
        </w:rPr>
      </w:pPr>
      <w:r w:rsidRPr="00661958">
        <w:rPr>
          <w:b/>
          <w:sz w:val="28"/>
        </w:rPr>
        <w:t xml:space="preserve">Solution Spaces of </w:t>
      </w:r>
      <w:r w:rsidRPr="00661958">
        <w:rPr>
          <w:b/>
          <w:i/>
          <w:sz w:val="28"/>
        </w:rPr>
        <w:t>Homogeneous</w:t>
      </w:r>
      <w:r w:rsidRPr="00661958">
        <w:rPr>
          <w:b/>
          <w:sz w:val="28"/>
        </w:rPr>
        <w:t xml:space="preserve"> </w:t>
      </w:r>
      <w:r w:rsidR="002C01E1">
        <w:rPr>
          <w:b/>
          <w:sz w:val="28"/>
        </w:rPr>
        <w:t>(</w:t>
      </w:r>
      <w:r w:rsidR="002C01E1" w:rsidRPr="00176B88">
        <w:rPr>
          <w:b/>
          <w:i/>
          <w:color w:val="632423" w:themeColor="accent2" w:themeShade="80"/>
          <w:sz w:val="28"/>
        </w:rPr>
        <w:t>Null Space</w:t>
      </w:r>
      <w:r w:rsidR="002C01E1">
        <w:rPr>
          <w:b/>
          <w:sz w:val="28"/>
        </w:rPr>
        <w:t xml:space="preserve">) </w:t>
      </w:r>
      <w:r w:rsidRPr="00661958">
        <w:rPr>
          <w:b/>
          <w:sz w:val="28"/>
        </w:rPr>
        <w:t>Systems</w:t>
      </w:r>
    </w:p>
    <w:p w14:paraId="232F2212" w14:textId="77777777" w:rsidR="00661958" w:rsidRPr="00325C8B" w:rsidRDefault="00661958" w:rsidP="00325C8B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325C8B">
        <w:rPr>
          <w:b/>
          <w:i/>
          <w:color w:val="632423" w:themeColor="accent2" w:themeShade="80"/>
          <w:sz w:val="28"/>
        </w:rPr>
        <w:t>Theorem</w:t>
      </w:r>
    </w:p>
    <w:p w14:paraId="623AE1CE" w14:textId="77777777" w:rsidR="00661958" w:rsidRDefault="00BC2A1D" w:rsidP="007D44AA">
      <w:pPr>
        <w:rPr>
          <w:position w:val="-4"/>
        </w:rPr>
      </w:pPr>
      <w:r>
        <w:t xml:space="preserve">The solution set of a homogeneous linear system </w:t>
      </w:r>
      <w:r w:rsidR="00B76CB1" w:rsidRPr="00B76CB1">
        <w:rPr>
          <w:position w:val="-6"/>
        </w:rPr>
        <w:object w:dxaOrig="720" w:dyaOrig="340" w14:anchorId="764CEFF3">
          <v:shape id="_x0000_i1093" type="#_x0000_t75" style="width:36pt;height:17.4pt" o:ole="">
            <v:imagedata r:id="rId137" o:title=""/>
          </v:shape>
          <o:OLEObject Type="Embed" ProgID="Equation.DSMT4" ShapeID="_x0000_i1093" DrawAspect="Content" ObjectID="_1654956870" r:id="rId138"/>
        </w:object>
      </w:r>
      <w:r w:rsidR="00B76CB1">
        <w:t xml:space="preserve"> </w:t>
      </w:r>
      <w:r>
        <w:t xml:space="preserve">in </w:t>
      </w:r>
      <w:r w:rsidRPr="00B35BDA">
        <w:rPr>
          <w:i/>
          <w:sz w:val="26"/>
          <w:szCs w:val="26"/>
        </w:rPr>
        <w:t>n</w:t>
      </w:r>
      <w:r>
        <w:t xml:space="preserve"> unknowns is a subspace of </w:t>
      </w:r>
      <w:r w:rsidR="00B76CB1" w:rsidRPr="00025957">
        <w:rPr>
          <w:position w:val="-4"/>
        </w:rPr>
        <w:object w:dxaOrig="380" w:dyaOrig="360" w14:anchorId="009E2F66">
          <v:shape id="_x0000_i1094" type="#_x0000_t75" style="width:18.9pt;height:18pt" o:ole="">
            <v:imagedata r:id="rId139" o:title=""/>
          </v:shape>
          <o:OLEObject Type="Embed" ProgID="Equation.DSMT4" ShapeID="_x0000_i1094" DrawAspect="Content" ObjectID="_1654956871" r:id="rId140"/>
        </w:object>
      </w:r>
    </w:p>
    <w:p w14:paraId="07F590CE" w14:textId="77777777" w:rsidR="00BC2A1D" w:rsidRDefault="00BC2A1D" w:rsidP="00D00FA2">
      <w:pPr>
        <w:spacing w:line="240" w:lineRule="auto"/>
        <w:rPr>
          <w:position w:val="-4"/>
        </w:rPr>
      </w:pPr>
    </w:p>
    <w:p w14:paraId="72C0D0B3" w14:textId="77777777" w:rsidR="00A36FBF" w:rsidRDefault="00A36FBF" w:rsidP="00D00FA2">
      <w:pPr>
        <w:spacing w:line="240" w:lineRule="auto"/>
        <w:rPr>
          <w:position w:val="-4"/>
        </w:rPr>
      </w:pPr>
    </w:p>
    <w:p w14:paraId="6A136720" w14:textId="77777777" w:rsidR="006F1DA8" w:rsidRPr="00A36FBF" w:rsidRDefault="006F1DA8" w:rsidP="00D5017D">
      <w:pPr>
        <w:spacing w:line="360" w:lineRule="auto"/>
        <w:rPr>
          <w:b/>
          <w:i/>
          <w:color w:val="FF0000"/>
          <w:position w:val="-4"/>
          <w:sz w:val="26"/>
          <w:szCs w:val="26"/>
        </w:rPr>
      </w:pPr>
      <w:r w:rsidRPr="00A36FBF">
        <w:rPr>
          <w:b/>
          <w:i/>
          <w:color w:val="FF0000"/>
          <w:position w:val="-4"/>
          <w:sz w:val="26"/>
          <w:szCs w:val="26"/>
        </w:rPr>
        <w:t>Proof</w:t>
      </w:r>
    </w:p>
    <w:p w14:paraId="05681976" w14:textId="77777777" w:rsidR="006F1DA8" w:rsidRDefault="006F1DA8" w:rsidP="00022527">
      <w:pPr>
        <w:spacing w:after="80"/>
        <w:ind w:left="360"/>
      </w:pPr>
      <w:r w:rsidRPr="006F1DA8">
        <w:t xml:space="preserve">Let </w:t>
      </w:r>
      <w:r w:rsidRPr="006F1DA8">
        <w:rPr>
          <w:i/>
        </w:rPr>
        <w:t>W</w:t>
      </w:r>
      <w:r w:rsidRPr="006F1DA8">
        <w:t xml:space="preserve"> be the solution set for the system. The set </w:t>
      </w:r>
      <w:r w:rsidRPr="006F1DA8">
        <w:rPr>
          <w:i/>
        </w:rPr>
        <w:t>W</w:t>
      </w:r>
      <w:r w:rsidRPr="006F1DA8">
        <w:t xml:space="preserve"> is not empty because it contains at le</w:t>
      </w:r>
      <w:r w:rsidR="0004676B">
        <w:t>a</w:t>
      </w:r>
      <w:r w:rsidRPr="006F1DA8">
        <w:t>st the trivial solution</w:t>
      </w:r>
      <w:r w:rsidR="00D5017D">
        <w:t xml:space="preserve"> </w:t>
      </w:r>
      <w:r w:rsidR="00D5017D" w:rsidRPr="00B76CB1">
        <w:rPr>
          <w:position w:val="-6"/>
        </w:rPr>
        <w:object w:dxaOrig="580" w:dyaOrig="340" w14:anchorId="4F8D01BE">
          <v:shape id="_x0000_i1095" type="#_x0000_t75" style="width:29.4pt;height:17.4pt" o:ole="">
            <v:imagedata r:id="rId141" o:title=""/>
          </v:shape>
          <o:OLEObject Type="Embed" ProgID="Equation.DSMT4" ShapeID="_x0000_i1095" DrawAspect="Content" ObjectID="_1654956872" r:id="rId142"/>
        </w:object>
      </w:r>
      <w:r w:rsidRPr="0004676B">
        <w:t>.</w:t>
      </w:r>
    </w:p>
    <w:p w14:paraId="05A56763" w14:textId="77777777" w:rsidR="0004676B" w:rsidRDefault="0004676B" w:rsidP="00022527">
      <w:pPr>
        <w:spacing w:after="80"/>
        <w:ind w:left="360"/>
        <w:rPr>
          <w:position w:val="-4"/>
        </w:rPr>
      </w:pPr>
      <w:r>
        <w:t xml:space="preserve">To show that </w:t>
      </w:r>
      <w:r w:rsidRPr="00A36FBF">
        <w:rPr>
          <w:i/>
        </w:rPr>
        <w:t>W</w:t>
      </w:r>
      <w:r>
        <w:t xml:space="preserve"> is a subspace of </w:t>
      </w:r>
      <w:r w:rsidR="00D5017D" w:rsidRPr="00025957">
        <w:rPr>
          <w:position w:val="-4"/>
        </w:rPr>
        <w:object w:dxaOrig="380" w:dyaOrig="360" w14:anchorId="6F88BDDF">
          <v:shape id="_x0000_i1096" type="#_x0000_t75" style="width:18.9pt;height:18pt" o:ole="">
            <v:imagedata r:id="rId139" o:title=""/>
          </v:shape>
          <o:OLEObject Type="Embed" ProgID="Equation.DSMT4" ShapeID="_x0000_i1096" DrawAspect="Content" ObjectID="_1654956873" r:id="rId143"/>
        </w:object>
      </w:r>
      <w:r>
        <w:rPr>
          <w:position w:val="-4"/>
        </w:rPr>
        <w:t>, we must show that it is closed under addition and scalar multiplication.</w:t>
      </w:r>
    </w:p>
    <w:p w14:paraId="357BF830" w14:textId="77777777" w:rsidR="0004676B" w:rsidRDefault="0004676B" w:rsidP="006F1DA8">
      <w:pPr>
        <w:ind w:left="360"/>
      </w:pPr>
      <w:r w:rsidRPr="0004676B">
        <w:t>Let</w:t>
      </w:r>
      <w:r>
        <w:rPr>
          <w:position w:val="-4"/>
        </w:rPr>
        <w:t xml:space="preserve"> </w:t>
      </w:r>
      <w:r w:rsidR="00A36FBF" w:rsidRPr="00A0540E">
        <w:rPr>
          <w:position w:val="-18"/>
        </w:rPr>
        <w:object w:dxaOrig="300" w:dyaOrig="420" w14:anchorId="6BE9163C">
          <v:shape id="_x0000_i1097" type="#_x0000_t75" style="width:15pt;height:21pt" o:ole="">
            <v:imagedata r:id="rId144" o:title=""/>
          </v:shape>
          <o:OLEObject Type="Embed" ProgID="Equation.DSMT4" ShapeID="_x0000_i1097" DrawAspect="Content" ObjectID="_1654956874" r:id="rId145"/>
        </w:object>
      </w:r>
      <w:r w:rsidRPr="0004676B">
        <w:t xml:space="preserve"> and </w:t>
      </w:r>
      <w:r w:rsidR="00A36FBF" w:rsidRPr="00A0540E">
        <w:rPr>
          <w:position w:val="-18"/>
        </w:rPr>
        <w:object w:dxaOrig="320" w:dyaOrig="420" w14:anchorId="6806F04F">
          <v:shape id="_x0000_i1098" type="#_x0000_t75" style="width:16.5pt;height:21pt" o:ole="">
            <v:imagedata r:id="rId146" o:title=""/>
          </v:shape>
          <o:OLEObject Type="Embed" ProgID="Equation.DSMT4" ShapeID="_x0000_i1098" DrawAspect="Content" ObjectID="_1654956875" r:id="rId147"/>
        </w:object>
      </w:r>
      <w:r w:rsidRPr="0004676B">
        <w:t xml:space="preserve"> be vectors in </w:t>
      </w:r>
      <w:r w:rsidRPr="0004676B">
        <w:rPr>
          <w:i/>
        </w:rPr>
        <w:t>W</w:t>
      </w:r>
      <w:r w:rsidRPr="0004676B">
        <w:t xml:space="preserve"> and these vectors are solution of</w:t>
      </w:r>
      <w:r w:rsidR="00232B1A">
        <w:t xml:space="preserve"> </w:t>
      </w:r>
      <w:r w:rsidR="00232B1A" w:rsidRPr="00232B1A">
        <w:rPr>
          <w:position w:val="-6"/>
        </w:rPr>
        <w:object w:dxaOrig="720" w:dyaOrig="340" w14:anchorId="6D3DF1EB">
          <v:shape id="_x0000_i1099" type="#_x0000_t75" style="width:36pt;height:17.4pt" o:ole="">
            <v:imagedata r:id="rId148" o:title=""/>
          </v:shape>
          <o:OLEObject Type="Embed" ProgID="Equation.DSMT4" ShapeID="_x0000_i1099" DrawAspect="Content" ObjectID="_1654956876" r:id="rId149"/>
        </w:object>
      </w:r>
      <w:r w:rsidR="00232B1A">
        <w:t xml:space="preserve"> </w:t>
      </w:r>
      <w:r>
        <w:t>.</w:t>
      </w:r>
    </w:p>
    <w:p w14:paraId="6FED1E41" w14:textId="77777777" w:rsidR="00F06604" w:rsidRDefault="007247F3" w:rsidP="00022527">
      <w:pPr>
        <w:spacing w:line="360" w:lineRule="auto"/>
        <w:ind w:left="360"/>
        <w:jc w:val="center"/>
        <w:rPr>
          <w:position w:val="-4"/>
        </w:rPr>
      </w:pPr>
      <w:r w:rsidRPr="00A0540E">
        <w:rPr>
          <w:position w:val="-18"/>
        </w:rPr>
        <w:object w:dxaOrig="2439" w:dyaOrig="460" w14:anchorId="7C76C1CC">
          <v:shape id="_x0000_i1100" type="#_x0000_t75" style="width:122.1pt;height:23.4pt" o:ole="">
            <v:imagedata r:id="rId150" o:title=""/>
          </v:shape>
          <o:OLEObject Type="Embed" ProgID="Equation.DSMT4" ShapeID="_x0000_i1100" DrawAspect="Content" ObjectID="_1654956877" r:id="rId151"/>
        </w:object>
      </w:r>
    </w:p>
    <w:p w14:paraId="76AE9520" w14:textId="77777777" w:rsidR="00022527" w:rsidRDefault="00F06604" w:rsidP="00A36FBF">
      <w:pPr>
        <w:spacing w:line="360" w:lineRule="auto"/>
        <w:ind w:left="360"/>
      </w:pPr>
      <w:r>
        <w:t>Therefore,</w:t>
      </w:r>
      <w:r w:rsidR="00D00FA2">
        <w:tab/>
      </w:r>
    </w:p>
    <w:p w14:paraId="229BF406" w14:textId="77777777" w:rsidR="007247F3" w:rsidRDefault="003915A9" w:rsidP="003915A9">
      <w:pPr>
        <w:ind w:left="360"/>
      </w:pPr>
      <w:r w:rsidRPr="00A0540E">
        <w:rPr>
          <w:position w:val="-20"/>
        </w:rPr>
        <w:object w:dxaOrig="2439" w:dyaOrig="520" w14:anchorId="72F5B202">
          <v:shape id="_x0000_i1101" type="#_x0000_t75" style="width:122.1pt;height:26.4pt" o:ole="">
            <v:imagedata r:id="rId152" o:title=""/>
          </v:shape>
          <o:OLEObject Type="Embed" ProgID="Equation.DSMT4" ShapeID="_x0000_i1101" DrawAspect="Content" ObjectID="_1654956878" r:id="rId153"/>
        </w:object>
      </w:r>
    </w:p>
    <w:p w14:paraId="53ED4659" w14:textId="77777777" w:rsidR="003915A9" w:rsidRDefault="003915A9" w:rsidP="003915A9">
      <w:pPr>
        <w:tabs>
          <w:tab w:val="left" w:pos="1530"/>
        </w:tabs>
        <w:ind w:left="360"/>
      </w:pPr>
      <w:r>
        <w:tab/>
      </w:r>
      <w:r w:rsidRPr="003915A9">
        <w:rPr>
          <w:position w:val="-6"/>
        </w:rPr>
        <w:object w:dxaOrig="700" w:dyaOrig="340" w14:anchorId="56BADD27">
          <v:shape id="_x0000_i1102" type="#_x0000_t75" style="width:35.1pt;height:17.4pt" o:ole="">
            <v:imagedata r:id="rId154" o:title=""/>
          </v:shape>
          <o:OLEObject Type="Embed" ProgID="Equation.DSMT4" ShapeID="_x0000_i1102" DrawAspect="Content" ObjectID="_1654956879" r:id="rId155"/>
        </w:object>
      </w:r>
      <w:r>
        <w:t xml:space="preserve"> </w:t>
      </w:r>
    </w:p>
    <w:p w14:paraId="50B098B3" w14:textId="77777777" w:rsidR="003915A9" w:rsidRPr="00A0540E" w:rsidRDefault="003915A9" w:rsidP="003915A9">
      <w:pPr>
        <w:tabs>
          <w:tab w:val="left" w:pos="1530"/>
        </w:tabs>
        <w:spacing w:line="360" w:lineRule="auto"/>
        <w:ind w:left="360"/>
      </w:pPr>
      <w:r>
        <w:tab/>
      </w:r>
      <w:r w:rsidRPr="003915A9">
        <w:rPr>
          <w:position w:val="-10"/>
        </w:rPr>
        <w:object w:dxaOrig="499" w:dyaOrig="380" w14:anchorId="59C306B2">
          <v:shape id="_x0000_i1103" type="#_x0000_t75" style="width:24.9pt;height:18.9pt" o:ole="">
            <v:imagedata r:id="rId156" o:title=""/>
          </v:shape>
          <o:OLEObject Type="Embed" ProgID="Equation.DSMT4" ShapeID="_x0000_i1103" DrawAspect="Content" ObjectID="_1654956880" r:id="rId157"/>
        </w:object>
      </w:r>
      <w:r>
        <w:t xml:space="preserve"> </w:t>
      </w:r>
    </w:p>
    <w:p w14:paraId="21DEF919" w14:textId="77777777" w:rsidR="00F06604" w:rsidRDefault="00F06604" w:rsidP="00A36FBF">
      <w:pPr>
        <w:spacing w:line="360" w:lineRule="auto"/>
        <w:ind w:left="360"/>
        <w:rPr>
          <w:position w:val="-4"/>
        </w:rPr>
      </w:pPr>
    </w:p>
    <w:p w14:paraId="02070768" w14:textId="77777777" w:rsidR="00882F45" w:rsidRDefault="00E952AD" w:rsidP="00D00FA2">
      <w:pPr>
        <w:spacing w:line="240" w:lineRule="auto"/>
        <w:ind w:left="360"/>
        <w:rPr>
          <w:position w:val="-4"/>
        </w:rPr>
      </w:pPr>
      <w:r>
        <w:rPr>
          <w:position w:val="-4"/>
        </w:rPr>
        <w:t>So,</w:t>
      </w:r>
      <w:r w:rsidR="00F06604">
        <w:rPr>
          <w:position w:val="-4"/>
        </w:rPr>
        <w:t xml:space="preserve"> </w:t>
      </w:r>
      <w:r w:rsidR="00F06604" w:rsidRPr="00F06604">
        <w:rPr>
          <w:i/>
          <w:position w:val="-4"/>
        </w:rPr>
        <w:t>W</w:t>
      </w:r>
      <w:r w:rsidR="00F06604">
        <w:rPr>
          <w:position w:val="-4"/>
        </w:rPr>
        <w:t xml:space="preserve"> is closed under addition</w:t>
      </w:r>
      <w:r w:rsidR="00882F45">
        <w:rPr>
          <w:position w:val="-4"/>
        </w:rPr>
        <w:t>.</w:t>
      </w:r>
    </w:p>
    <w:p w14:paraId="62B3D3A8" w14:textId="77777777" w:rsidR="00882F45" w:rsidRDefault="00A36FBF" w:rsidP="00882F45">
      <w:pPr>
        <w:spacing w:before="120" w:after="120"/>
        <w:ind w:left="720"/>
        <w:rPr>
          <w:position w:val="-4"/>
        </w:rPr>
      </w:pPr>
      <w:r w:rsidRPr="00A0540E">
        <w:rPr>
          <w:position w:val="-20"/>
        </w:rPr>
        <w:object w:dxaOrig="2340" w:dyaOrig="520" w14:anchorId="29E4B93A">
          <v:shape id="_x0000_i1104" type="#_x0000_t75" style="width:117pt;height:26.4pt" o:ole="">
            <v:imagedata r:id="rId158" o:title=""/>
          </v:shape>
          <o:OLEObject Type="Embed" ProgID="Equation.DSMT4" ShapeID="_x0000_i1104" DrawAspect="Content" ObjectID="_1654956881" r:id="rId159"/>
        </w:object>
      </w:r>
    </w:p>
    <w:p w14:paraId="27CBBAB0" w14:textId="77777777" w:rsidR="00882F45" w:rsidRDefault="00E952AD" w:rsidP="00882F45">
      <w:pPr>
        <w:ind w:left="360"/>
        <w:rPr>
          <w:position w:val="-4"/>
        </w:rPr>
      </w:pPr>
      <w:r>
        <w:rPr>
          <w:position w:val="-4"/>
        </w:rPr>
        <w:t>So,</w:t>
      </w:r>
      <w:r w:rsidR="00882F45">
        <w:rPr>
          <w:position w:val="-4"/>
        </w:rPr>
        <w:t xml:space="preserve"> </w:t>
      </w:r>
      <w:r w:rsidR="00882F45" w:rsidRPr="00F06604">
        <w:rPr>
          <w:i/>
          <w:position w:val="-4"/>
        </w:rPr>
        <w:t>W</w:t>
      </w:r>
      <w:r w:rsidR="00882F45">
        <w:rPr>
          <w:position w:val="-4"/>
        </w:rPr>
        <w:t xml:space="preserve"> is closed under scalar multiplication.</w:t>
      </w:r>
    </w:p>
    <w:p w14:paraId="4DC5B692" w14:textId="77777777" w:rsidR="00A36FBF" w:rsidRDefault="00A36FBF" w:rsidP="00F469A5">
      <w:pPr>
        <w:spacing w:after="120"/>
      </w:pPr>
      <w:r>
        <w:br w:type="page"/>
      </w:r>
    </w:p>
    <w:p w14:paraId="34F9E791" w14:textId="77777777" w:rsidR="008D6BA5" w:rsidRPr="00993629" w:rsidRDefault="008D6BA5" w:rsidP="00F469A5">
      <w:pPr>
        <w:spacing w:after="120"/>
        <w:rPr>
          <w:b/>
          <w:i/>
          <w:color w:val="000099"/>
          <w:sz w:val="28"/>
        </w:rPr>
      </w:pPr>
      <w:r w:rsidRPr="00993629">
        <w:rPr>
          <w:b/>
          <w:i/>
          <w:color w:val="000099"/>
          <w:sz w:val="28"/>
        </w:rPr>
        <w:lastRenderedPageBreak/>
        <w:t>Null Spaces</w:t>
      </w:r>
    </w:p>
    <w:p w14:paraId="7235680F" w14:textId="77777777" w:rsidR="00894AB2" w:rsidRPr="00894AB2" w:rsidRDefault="00894AB2" w:rsidP="00894AB2">
      <w:pPr>
        <w:rPr>
          <w:b/>
          <w:i/>
          <w:noProof/>
          <w:color w:val="632423" w:themeColor="accent2" w:themeShade="80"/>
          <w:sz w:val="26"/>
          <w:szCs w:val="26"/>
        </w:rPr>
      </w:pPr>
      <w:r w:rsidRPr="00894AB2">
        <w:rPr>
          <w:b/>
          <w:i/>
          <w:noProof/>
          <w:color w:val="632423" w:themeColor="accent2" w:themeShade="80"/>
          <w:sz w:val="26"/>
          <w:szCs w:val="26"/>
        </w:rPr>
        <w:t>Definition</w:t>
      </w:r>
    </w:p>
    <w:p w14:paraId="05E6051C" w14:textId="77777777" w:rsidR="00894AB2" w:rsidRDefault="00894AB2" w:rsidP="00894AB2">
      <w:pPr>
        <w:rPr>
          <w:noProof/>
        </w:rPr>
      </w:pPr>
      <w:r>
        <w:rPr>
          <w:noProof/>
        </w:rPr>
        <w:t xml:space="preserve">The nullspace of </w:t>
      </w:r>
      <w:r w:rsidRPr="00CC29A1">
        <w:rPr>
          <w:i/>
          <w:noProof/>
          <w:sz w:val="26"/>
          <w:szCs w:val="26"/>
        </w:rPr>
        <w:t xml:space="preserve">A </w:t>
      </w:r>
      <w:r>
        <w:rPr>
          <w:noProof/>
        </w:rPr>
        <w:t xml:space="preserve">consists of all solutins to </w:t>
      </w:r>
      <w:r w:rsidR="009C750F" w:rsidRPr="00A0540E">
        <w:rPr>
          <w:position w:val="-6"/>
        </w:rPr>
        <w:object w:dxaOrig="720" w:dyaOrig="340" w14:anchorId="46A2A263">
          <v:shape id="_x0000_i1105" type="#_x0000_t75" style="width:36pt;height:17.4pt" o:ole="">
            <v:imagedata r:id="rId160" o:title=""/>
          </v:shape>
          <o:OLEObject Type="Embed" ProgID="Equation.DSMT4" ShapeID="_x0000_i1105" DrawAspect="Content" ObjectID="_1654956882" r:id="rId161"/>
        </w:object>
      </w:r>
      <w:r>
        <w:rPr>
          <w:noProof/>
        </w:rPr>
        <w:t xml:space="preserve">. These solution vectors </w:t>
      </w:r>
      <w:r w:rsidR="00C83227" w:rsidRPr="00C83227">
        <w:rPr>
          <w:noProof/>
          <w:position w:val="-6"/>
        </w:rPr>
        <w:object w:dxaOrig="220" w:dyaOrig="279" w14:anchorId="683C9245">
          <v:shape id="_x0000_i1106" type="#_x0000_t75" style="width:11.4pt;height:14.4pt" o:ole="">
            <v:imagedata r:id="rId162" o:title=""/>
          </v:shape>
          <o:OLEObject Type="Embed" ProgID="Equation.DSMT4" ShapeID="_x0000_i1106" DrawAspect="Content" ObjectID="_1654956883" r:id="rId163"/>
        </w:object>
      </w:r>
      <w:r>
        <w:rPr>
          <w:noProof/>
        </w:rPr>
        <w:t xml:space="preserve">are in </w:t>
      </w:r>
      <w:r w:rsidR="009C750F" w:rsidRPr="00025957">
        <w:rPr>
          <w:position w:val="-4"/>
        </w:rPr>
        <w:object w:dxaOrig="380" w:dyaOrig="360" w14:anchorId="76C446E4">
          <v:shape id="_x0000_i1107" type="#_x0000_t75" style="width:18.9pt;height:18pt" o:ole="">
            <v:imagedata r:id="rId164" o:title=""/>
          </v:shape>
          <o:OLEObject Type="Embed" ProgID="Equation.DSMT4" ShapeID="_x0000_i1107" DrawAspect="Content" ObjectID="_1654956884" r:id="rId165"/>
        </w:object>
      </w:r>
      <w:r>
        <w:t xml:space="preserve">. The Nullspace containing all solutions is denoted by </w:t>
      </w:r>
      <w:r w:rsidR="00A0540E" w:rsidRPr="00A0540E">
        <w:rPr>
          <w:position w:val="-14"/>
        </w:rPr>
        <w:object w:dxaOrig="1820" w:dyaOrig="400" w14:anchorId="62E09342">
          <v:shape id="_x0000_i1108" type="#_x0000_t75" style="width:91.5pt;height:20.4pt" o:ole="">
            <v:imagedata r:id="rId166" o:title=""/>
          </v:shape>
          <o:OLEObject Type="Embed" ProgID="Equation.DSMT4" ShapeID="_x0000_i1108" DrawAspect="Content" ObjectID="_1654956885" r:id="rId167"/>
        </w:object>
      </w:r>
      <w:r>
        <w:t>.</w:t>
      </w:r>
    </w:p>
    <w:p w14:paraId="645EA7CF" w14:textId="77777777" w:rsidR="00894AB2" w:rsidRDefault="009C750F" w:rsidP="00232C02">
      <w:pPr>
        <w:spacing w:before="120" w:line="360" w:lineRule="auto"/>
        <w:ind w:left="360"/>
      </w:pPr>
      <w:r w:rsidRPr="00A0540E">
        <w:rPr>
          <w:position w:val="-22"/>
        </w:rPr>
        <w:object w:dxaOrig="1719" w:dyaOrig="560" w14:anchorId="5C7E43AF">
          <v:shape id="_x0000_i1109" type="#_x0000_t75" style="width:85.5pt;height:28.5pt" o:ole="">
            <v:imagedata r:id="rId168" o:title=""/>
          </v:shape>
          <o:OLEObject Type="Embed" ProgID="Equation.DSMT4" ShapeID="_x0000_i1109" DrawAspect="Content" ObjectID="_1654956886" r:id="rId169"/>
        </w:object>
      </w:r>
      <w:r w:rsidR="00894AB2">
        <w:rPr>
          <w:noProof/>
        </w:rPr>
        <w:t xml:space="preserve"> is the nullspace of </w:t>
      </w:r>
      <w:r w:rsidR="00894AB2" w:rsidRPr="0007227C">
        <w:rPr>
          <w:i/>
          <w:noProof/>
          <w:sz w:val="26"/>
          <w:szCs w:val="26"/>
        </w:rPr>
        <w:t>A</w:t>
      </w:r>
      <w:r w:rsidR="00894AB2">
        <w:rPr>
          <w:noProof/>
        </w:rPr>
        <w:t xml:space="preserve">, </w:t>
      </w:r>
      <w:r w:rsidR="00A0540E" w:rsidRPr="00A0540E">
        <w:rPr>
          <w:position w:val="-14"/>
        </w:rPr>
        <w:object w:dxaOrig="760" w:dyaOrig="400" w14:anchorId="72F78250">
          <v:shape id="_x0000_i1110" type="#_x0000_t75" style="width:38.4pt;height:20.4pt" o:ole="">
            <v:imagedata r:id="rId170" o:title=""/>
          </v:shape>
          <o:OLEObject Type="Embed" ProgID="Equation.DSMT4" ShapeID="_x0000_i1110" DrawAspect="Content" ObjectID="_1654956887" r:id="rId171"/>
        </w:object>
      </w:r>
    </w:p>
    <w:p w14:paraId="1E58A996" w14:textId="77777777" w:rsidR="00894AB2" w:rsidRDefault="00894AB2" w:rsidP="00894AB2">
      <w:pPr>
        <w:ind w:left="360"/>
        <w:rPr>
          <w:noProof/>
        </w:rPr>
      </w:pPr>
      <w:r>
        <w:tab/>
      </w:r>
      <w:r w:rsidRPr="00232C02">
        <w:rPr>
          <w:sz w:val="32"/>
        </w:rPr>
        <w:t>(</w:t>
      </w:r>
      <w:r>
        <w:t xml:space="preserve">Can also be called </w:t>
      </w:r>
      <w:r w:rsidRPr="00FB60EF">
        <w:rPr>
          <w:b/>
          <w:i/>
          <w:sz w:val="26"/>
          <w:szCs w:val="26"/>
        </w:rPr>
        <w:t>Kernel</w:t>
      </w:r>
      <w:r>
        <w:t xml:space="preserve"> of </w:t>
      </w:r>
      <w:r w:rsidRPr="0007227C">
        <w:rPr>
          <w:i/>
          <w:sz w:val="26"/>
          <w:szCs w:val="26"/>
        </w:rPr>
        <w:t>A</w:t>
      </w:r>
      <w:r w:rsidR="00A0540E" w:rsidRPr="00A0540E">
        <w:rPr>
          <w:position w:val="-14"/>
        </w:rPr>
        <w:object w:dxaOrig="920" w:dyaOrig="400" w14:anchorId="1C4F2CED">
          <v:shape id="_x0000_i1111" type="#_x0000_t75" style="width:46.5pt;height:20.4pt" o:ole="">
            <v:imagedata r:id="rId172" o:title=""/>
          </v:shape>
          <o:OLEObject Type="Embed" ProgID="Equation.DSMT4" ShapeID="_x0000_i1111" DrawAspect="Content" ObjectID="_1654956888" r:id="rId173"/>
        </w:object>
      </w:r>
      <w:r w:rsidRPr="00232C02">
        <w:rPr>
          <w:sz w:val="32"/>
        </w:rPr>
        <w:t>)</w:t>
      </w:r>
    </w:p>
    <w:p w14:paraId="4A6E9CDC" w14:textId="77777777" w:rsidR="00894AB2" w:rsidRDefault="00894AB2" w:rsidP="00E06123">
      <w:pPr>
        <w:spacing w:line="360" w:lineRule="auto"/>
        <w:rPr>
          <w:noProof/>
        </w:rPr>
      </w:pPr>
    </w:p>
    <w:p w14:paraId="108474B3" w14:textId="77777777" w:rsidR="00894AB2" w:rsidRDefault="00894AB2" w:rsidP="00894AB2">
      <w:pPr>
        <w:rPr>
          <w:noProof/>
        </w:rPr>
      </w:pPr>
    </w:p>
    <w:p w14:paraId="447DA329" w14:textId="77777777" w:rsidR="00894AB2" w:rsidRPr="00C369A5" w:rsidRDefault="00894AB2" w:rsidP="00C369A5">
      <w:pPr>
        <w:rPr>
          <w:b/>
          <w:i/>
          <w:noProof/>
          <w:color w:val="632423" w:themeColor="accent2" w:themeShade="80"/>
          <w:sz w:val="28"/>
        </w:rPr>
      </w:pPr>
      <w:r w:rsidRPr="00C369A5">
        <w:rPr>
          <w:b/>
          <w:i/>
          <w:noProof/>
          <w:color w:val="632423" w:themeColor="accent2" w:themeShade="80"/>
          <w:sz w:val="28"/>
        </w:rPr>
        <w:t>Theorem</w:t>
      </w:r>
    </w:p>
    <w:p w14:paraId="22E93536" w14:textId="77777777" w:rsidR="00894AB2" w:rsidRDefault="00894AB2" w:rsidP="00894AB2">
      <w:pPr>
        <w:spacing w:line="360" w:lineRule="auto"/>
        <w:rPr>
          <w:noProof/>
        </w:rPr>
      </w:pPr>
      <w:r>
        <w:rPr>
          <w:noProof/>
        </w:rPr>
        <w:t xml:space="preserve">Suppose </w:t>
      </w:r>
      <w:r w:rsidR="00A0540E" w:rsidRPr="00A0540E">
        <w:rPr>
          <w:position w:val="-14"/>
        </w:rPr>
        <w:object w:dxaOrig="760" w:dyaOrig="400" w14:anchorId="247B4F4D">
          <v:shape id="_x0000_i1112" type="#_x0000_t75" style="width:38.4pt;height:20.4pt" o:ole="">
            <v:imagedata r:id="rId174" o:title=""/>
          </v:shape>
          <o:OLEObject Type="Embed" ProgID="Equation.DSMT4" ShapeID="_x0000_i1112" DrawAspect="Content" ObjectID="_1654956889" r:id="rId175"/>
        </w:object>
      </w:r>
      <w:r>
        <w:t xml:space="preserve"> is a subspace of </w:t>
      </w:r>
      <w:r w:rsidR="006D5E7A" w:rsidRPr="00025957">
        <w:rPr>
          <w:position w:val="-4"/>
        </w:rPr>
        <w:object w:dxaOrig="380" w:dyaOrig="360" w14:anchorId="299DF03A">
          <v:shape id="_x0000_i1113" type="#_x0000_t75" style="width:18.9pt;height:18pt" o:ole="">
            <v:imagedata r:id="rId176" o:title=""/>
          </v:shape>
          <o:OLEObject Type="Embed" ProgID="Equation.DSMT4" ShapeID="_x0000_i1113" DrawAspect="Content" ObjectID="_1654956890" r:id="rId177"/>
        </w:object>
      </w:r>
      <w:r>
        <w:t xml:space="preserve"> for </w:t>
      </w:r>
      <w:r w:rsidR="00A0540E" w:rsidRPr="00A0540E">
        <w:rPr>
          <w:position w:val="-18"/>
        </w:rPr>
        <w:object w:dxaOrig="660" w:dyaOrig="420" w14:anchorId="2B159DD7">
          <v:shape id="_x0000_i1114" type="#_x0000_t75" style="width:33pt;height:21pt" o:ole="">
            <v:imagedata r:id="rId178" o:title=""/>
          </v:shape>
          <o:OLEObject Type="Embed" ProgID="Equation.DSMT4" ShapeID="_x0000_i1114" DrawAspect="Content" ObjectID="_1654956891" r:id="rId179"/>
        </w:object>
      </w:r>
    </w:p>
    <w:p w14:paraId="67AB1FDF" w14:textId="77777777" w:rsidR="006D6FE3" w:rsidRDefault="00894AB2" w:rsidP="00891D4E">
      <w:pPr>
        <w:pStyle w:val="ListParagraph"/>
        <w:numPr>
          <w:ilvl w:val="0"/>
          <w:numId w:val="6"/>
        </w:numPr>
        <w:rPr>
          <w:noProof/>
        </w:rPr>
      </w:pPr>
      <w:r>
        <w:rPr>
          <w:noProof/>
        </w:rPr>
        <w:t xml:space="preserve">Let </w:t>
      </w:r>
      <w:r w:rsidR="00A36FBF" w:rsidRPr="00A36FBF">
        <w:rPr>
          <w:position w:val="-6"/>
        </w:rPr>
        <w:object w:dxaOrig="200" w:dyaOrig="279" w14:anchorId="7755007E">
          <v:shape id="_x0000_i1115" type="#_x0000_t75" style="width:10.5pt;height:14.4pt" o:ole="">
            <v:imagedata r:id="rId180" o:title=""/>
          </v:shape>
          <o:OLEObject Type="Embed" ProgID="Equation.DSMT4" ShapeID="_x0000_i1115" DrawAspect="Content" ObjectID="_1654956892" r:id="rId181"/>
        </w:object>
      </w:r>
      <w:r>
        <w:rPr>
          <w:noProof/>
        </w:rPr>
        <w:t xml:space="preserve"> and </w:t>
      </w:r>
      <w:r w:rsidR="00A36FBF" w:rsidRPr="00A36FBF">
        <w:rPr>
          <w:position w:val="-10"/>
        </w:rPr>
        <w:object w:dxaOrig="220" w:dyaOrig="320" w14:anchorId="1300D53E">
          <v:shape id="_x0000_i1116" type="#_x0000_t75" style="width:11.4pt;height:16.5pt" o:ole="">
            <v:imagedata r:id="rId182" o:title=""/>
          </v:shape>
          <o:OLEObject Type="Embed" ProgID="Equation.DSMT4" ShapeID="_x0000_i1116" DrawAspect="Content" ObjectID="_1654956893" r:id="rId183"/>
        </w:object>
      </w:r>
      <w:r w:rsidRPr="00CB08EE">
        <w:rPr>
          <w:i/>
          <w:noProof/>
          <w:sz w:val="26"/>
          <w:szCs w:val="26"/>
        </w:rPr>
        <w:t xml:space="preserve"> </w:t>
      </w:r>
      <w:r>
        <w:rPr>
          <w:noProof/>
        </w:rPr>
        <w:t xml:space="preserve">are in the nullspace </w:t>
      </w:r>
      <w:r w:rsidR="00A36FBF" w:rsidRPr="00A0540E">
        <w:rPr>
          <w:position w:val="-14"/>
        </w:rPr>
        <w:object w:dxaOrig="1540" w:dyaOrig="400" w14:anchorId="22015B8E">
          <v:shape id="_x0000_i1117" type="#_x0000_t75" style="width:77.1pt;height:20.4pt" o:ole="">
            <v:imagedata r:id="rId184" o:title=""/>
          </v:shape>
          <o:OLEObject Type="Embed" ProgID="Equation.DSMT4" ShapeID="_x0000_i1117" DrawAspect="Content" ObjectID="_1654956894" r:id="rId185"/>
        </w:object>
      </w:r>
      <w:r>
        <w:rPr>
          <w:noProof/>
        </w:rPr>
        <w:t xml:space="preserve"> then </w:t>
      </w:r>
    </w:p>
    <w:p w14:paraId="2AF2A440" w14:textId="77777777" w:rsidR="00894AB2" w:rsidRDefault="006D6FE3" w:rsidP="006D6FE3">
      <w:pPr>
        <w:pStyle w:val="ListParagraph"/>
        <w:ind w:left="1440"/>
      </w:pPr>
      <w:r w:rsidRPr="00A0540E">
        <w:rPr>
          <w:position w:val="-14"/>
        </w:rPr>
        <w:object w:dxaOrig="1960" w:dyaOrig="400" w14:anchorId="29221A9F">
          <v:shape id="_x0000_i1118" type="#_x0000_t75" style="width:98.4pt;height:20.4pt" o:ole="">
            <v:imagedata r:id="rId186" o:title=""/>
          </v:shape>
          <o:OLEObject Type="Embed" ProgID="Equation.DSMT4" ShapeID="_x0000_i1118" DrawAspect="Content" ObjectID="_1654956895" r:id="rId187"/>
        </w:object>
      </w:r>
    </w:p>
    <w:p w14:paraId="3993F6DA" w14:textId="77777777" w:rsidR="006D6FE3" w:rsidRDefault="006D6FE3" w:rsidP="006D6FE3">
      <w:pPr>
        <w:pStyle w:val="ListParagraph"/>
        <w:tabs>
          <w:tab w:val="left" w:pos="2340"/>
        </w:tabs>
        <w:ind w:left="1440"/>
      </w:pPr>
      <w:r>
        <w:rPr>
          <w:noProof/>
        </w:rPr>
        <w:tab/>
      </w:r>
      <w:r w:rsidR="00977FEB" w:rsidRPr="006D6FE3">
        <w:rPr>
          <w:position w:val="-6"/>
        </w:rPr>
        <w:object w:dxaOrig="700" w:dyaOrig="340" w14:anchorId="1C641CE8">
          <v:shape id="_x0000_i1119" type="#_x0000_t75" style="width:35.1pt;height:17.4pt" o:ole="">
            <v:imagedata r:id="rId188" o:title=""/>
          </v:shape>
          <o:OLEObject Type="Embed" ProgID="Equation.DSMT4" ShapeID="_x0000_i1119" DrawAspect="Content" ObjectID="_1654956896" r:id="rId189"/>
        </w:object>
      </w:r>
    </w:p>
    <w:p w14:paraId="7C71ED99" w14:textId="77777777" w:rsidR="006D6FE3" w:rsidRDefault="006D6FE3" w:rsidP="006D6FE3">
      <w:pPr>
        <w:pStyle w:val="ListParagraph"/>
        <w:tabs>
          <w:tab w:val="left" w:pos="2340"/>
        </w:tabs>
        <w:spacing w:line="360" w:lineRule="auto"/>
        <w:ind w:left="1440"/>
        <w:rPr>
          <w:noProof/>
        </w:rPr>
      </w:pPr>
      <w:r>
        <w:rPr>
          <w:noProof/>
        </w:rPr>
        <w:tab/>
      </w:r>
      <w:r w:rsidR="00977FEB" w:rsidRPr="00977FEB">
        <w:rPr>
          <w:position w:val="-10"/>
        </w:rPr>
        <w:object w:dxaOrig="499" w:dyaOrig="380" w14:anchorId="47B5AD46">
          <v:shape id="_x0000_i1120" type="#_x0000_t75" style="width:24.9pt;height:18.9pt" o:ole="">
            <v:imagedata r:id="rId190" o:title=""/>
          </v:shape>
          <o:OLEObject Type="Embed" ProgID="Equation.DSMT4" ShapeID="_x0000_i1120" DrawAspect="Content" ObjectID="_1654956897" r:id="rId191"/>
        </w:object>
      </w:r>
    </w:p>
    <w:p w14:paraId="39B4EFB5" w14:textId="77777777" w:rsidR="006D6FE3" w:rsidRDefault="00894AB2" w:rsidP="00891D4E">
      <w:pPr>
        <w:pStyle w:val="ListParagraph"/>
        <w:numPr>
          <w:ilvl w:val="0"/>
          <w:numId w:val="6"/>
        </w:numPr>
        <w:spacing w:line="360" w:lineRule="auto"/>
        <w:rPr>
          <w:noProof/>
        </w:rPr>
      </w:pPr>
      <w:r>
        <w:rPr>
          <w:noProof/>
        </w:rPr>
        <w:t xml:space="preserve">Let </w:t>
      </w:r>
      <w:r w:rsidR="00A36FBF" w:rsidRPr="00A0540E">
        <w:rPr>
          <w:position w:val="-10"/>
        </w:rPr>
        <w:object w:dxaOrig="1080" w:dyaOrig="320" w14:anchorId="1FC52ABA">
          <v:shape id="_x0000_i1121" type="#_x0000_t75" style="width:54pt;height:16.5pt" o:ole="">
            <v:imagedata r:id="rId192" o:title=""/>
          </v:shape>
          <o:OLEObject Type="Embed" ProgID="Equation.DSMT4" ShapeID="_x0000_i1121" DrawAspect="Content" ObjectID="_1654956898" r:id="rId193"/>
        </w:object>
      </w:r>
      <w:r>
        <w:rPr>
          <w:noProof/>
        </w:rPr>
        <w:t xml:space="preserve"> then </w:t>
      </w:r>
      <w:r w:rsidR="00A36FBF" w:rsidRPr="00A0540E">
        <w:rPr>
          <w:position w:val="-10"/>
        </w:rPr>
        <w:object w:dxaOrig="1180" w:dyaOrig="320" w14:anchorId="6A04E24E">
          <v:shape id="_x0000_i1122" type="#_x0000_t75" style="width:59.1pt;height:16.5pt" o:ole="">
            <v:imagedata r:id="rId194" o:title=""/>
          </v:shape>
          <o:OLEObject Type="Embed" ProgID="Equation.DSMT4" ShapeID="_x0000_i1122" DrawAspect="Content" ObjectID="_1654956899" r:id="rId195"/>
        </w:object>
      </w:r>
      <w:r>
        <w:rPr>
          <w:noProof/>
        </w:rPr>
        <w:t xml:space="preserve"> </w:t>
      </w:r>
    </w:p>
    <w:p w14:paraId="6D5CC699" w14:textId="77777777" w:rsidR="00894AB2" w:rsidRDefault="00977FEB" w:rsidP="00977FEB">
      <w:pPr>
        <w:pStyle w:val="ListParagraph"/>
        <w:ind w:left="1440"/>
      </w:pPr>
      <w:r w:rsidRPr="00A0540E">
        <w:rPr>
          <w:position w:val="-14"/>
        </w:rPr>
        <w:object w:dxaOrig="1480" w:dyaOrig="400" w14:anchorId="586AC824">
          <v:shape id="_x0000_i1123" type="#_x0000_t75" style="width:74.1pt;height:20.4pt" o:ole="">
            <v:imagedata r:id="rId196" o:title=""/>
          </v:shape>
          <o:OLEObject Type="Embed" ProgID="Equation.DSMT4" ShapeID="_x0000_i1123" DrawAspect="Content" ObjectID="_1654956900" r:id="rId197"/>
        </w:object>
      </w:r>
    </w:p>
    <w:p w14:paraId="1B3BBF3D" w14:textId="77777777" w:rsidR="006D6FE3" w:rsidRDefault="00977FEB" w:rsidP="00977FEB">
      <w:pPr>
        <w:pStyle w:val="ListParagraph"/>
        <w:tabs>
          <w:tab w:val="left" w:pos="2340"/>
        </w:tabs>
        <w:ind w:left="1440"/>
        <w:rPr>
          <w:noProof/>
        </w:rPr>
      </w:pPr>
      <w:r>
        <w:rPr>
          <w:noProof/>
        </w:rPr>
        <w:tab/>
      </w:r>
      <w:r w:rsidRPr="00977FEB">
        <w:rPr>
          <w:position w:val="-6"/>
        </w:rPr>
        <w:object w:dxaOrig="499" w:dyaOrig="340" w14:anchorId="138CE5F2">
          <v:shape id="_x0000_i1124" type="#_x0000_t75" style="width:24.9pt;height:17.4pt" o:ole="">
            <v:imagedata r:id="rId198" o:title=""/>
          </v:shape>
          <o:OLEObject Type="Embed" ProgID="Equation.DSMT4" ShapeID="_x0000_i1124" DrawAspect="Content" ObjectID="_1654956901" r:id="rId199"/>
        </w:object>
      </w:r>
      <w:r>
        <w:rPr>
          <w:noProof/>
        </w:rPr>
        <w:t xml:space="preserve"> </w:t>
      </w:r>
    </w:p>
    <w:p w14:paraId="5E24511D" w14:textId="77777777" w:rsidR="00977FEB" w:rsidRDefault="00977FEB" w:rsidP="00E06123">
      <w:pPr>
        <w:pStyle w:val="ListParagraph"/>
        <w:tabs>
          <w:tab w:val="left" w:pos="2340"/>
        </w:tabs>
        <w:ind w:left="1440"/>
      </w:pPr>
      <w:r>
        <w:rPr>
          <w:noProof/>
        </w:rPr>
        <w:tab/>
      </w:r>
      <w:r w:rsidRPr="006D6FE3">
        <w:rPr>
          <w:position w:val="-10"/>
        </w:rPr>
        <w:object w:dxaOrig="499" w:dyaOrig="380" w14:anchorId="1F5E38BA">
          <v:shape id="_x0000_i1125" type="#_x0000_t75" style="width:24.9pt;height:18.9pt" o:ole="">
            <v:imagedata r:id="rId200" o:title=""/>
          </v:shape>
          <o:OLEObject Type="Embed" ProgID="Equation.DSMT4" ShapeID="_x0000_i1125" DrawAspect="Content" ObjectID="_1654956902" r:id="rId201"/>
        </w:object>
      </w:r>
    </w:p>
    <w:p w14:paraId="3248AA17" w14:textId="77777777" w:rsidR="00E06123" w:rsidRDefault="00E06123" w:rsidP="00E06123">
      <w:pPr>
        <w:rPr>
          <w:noProof/>
        </w:rPr>
      </w:pPr>
    </w:p>
    <w:p w14:paraId="28B2050E" w14:textId="77777777" w:rsidR="00894AB2" w:rsidRDefault="00894AB2" w:rsidP="00894AB2">
      <w:r>
        <w:t>Since we can add and multiply without leaving the Nullspace, it is a subspace.</w:t>
      </w:r>
    </w:p>
    <w:p w14:paraId="5078B59D" w14:textId="77777777" w:rsidR="00A36FBF" w:rsidRDefault="00A36FBF" w:rsidP="00E06123"/>
    <w:p w14:paraId="41DC2579" w14:textId="77777777" w:rsidR="00A36FBF" w:rsidRDefault="00A36FBF" w:rsidP="00E06123"/>
    <w:p w14:paraId="359659D7" w14:textId="77777777" w:rsidR="00894AB2" w:rsidRPr="00FA1AA8" w:rsidRDefault="00894AB2" w:rsidP="00894AB2">
      <w:pPr>
        <w:spacing w:after="120"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64016080" w14:textId="77777777" w:rsidR="00894AB2" w:rsidRDefault="00894AB2" w:rsidP="00894AB2">
      <w:r>
        <w:t xml:space="preserve">The equation </w:t>
      </w:r>
      <w:r w:rsidR="00A0540E" w:rsidRPr="00A0540E">
        <w:rPr>
          <w:position w:val="-10"/>
        </w:rPr>
        <w:object w:dxaOrig="1500" w:dyaOrig="320" w14:anchorId="7CB2F9CE">
          <v:shape id="_x0000_i1126" type="#_x0000_t75" style="width:75pt;height:16.5pt" o:ole="">
            <v:imagedata r:id="rId202" o:title=""/>
          </v:shape>
          <o:OLEObject Type="Embed" ProgID="Equation.DSMT4" ShapeID="_x0000_i1126" DrawAspect="Content" ObjectID="_1654956903" r:id="rId203"/>
        </w:object>
      </w:r>
      <w:r>
        <w:t xml:space="preserve"> comes from the 1 by 3 matrix </w:t>
      </w:r>
      <w:r w:rsidR="00A0540E" w:rsidRPr="00A0540E">
        <w:rPr>
          <w:position w:val="-14"/>
        </w:rPr>
        <w:object w:dxaOrig="1620" w:dyaOrig="400" w14:anchorId="7926438D">
          <v:shape id="_x0000_i1127" type="#_x0000_t75" style="width:81pt;height:20.4pt" o:ole="">
            <v:imagedata r:id="rId204" o:title=""/>
          </v:shape>
          <o:OLEObject Type="Embed" ProgID="Equation.DSMT4" ShapeID="_x0000_i1127" DrawAspect="Content" ObjectID="_1654956904" r:id="rId205"/>
        </w:object>
      </w:r>
      <w:r>
        <w:t xml:space="preserve">. This equation produces a plane through the origin. The plane is a subspace of </w:t>
      </w:r>
      <w:r w:rsidR="00C83227" w:rsidRPr="00025957">
        <w:rPr>
          <w:position w:val="-4"/>
        </w:rPr>
        <w:object w:dxaOrig="360" w:dyaOrig="360" w14:anchorId="4BFA71D5">
          <v:shape id="_x0000_i1128" type="#_x0000_t75" style="width:18pt;height:18pt" o:ole="">
            <v:imagedata r:id="rId206" o:title=""/>
          </v:shape>
          <o:OLEObject Type="Embed" ProgID="Equation.DSMT4" ShapeID="_x0000_i1128" DrawAspect="Content" ObjectID="_1654956905" r:id="rId207"/>
        </w:object>
      </w:r>
      <w:r>
        <w:t xml:space="preserve">.  </w:t>
      </w:r>
      <w:r w:rsidRPr="00954A04">
        <w:rPr>
          <w:i/>
        </w:rPr>
        <w:t>It is the Nullspace</w:t>
      </w:r>
      <w:r>
        <w:t xml:space="preserve"> of </w:t>
      </w:r>
      <w:r w:rsidRPr="0041303C">
        <w:rPr>
          <w:i/>
          <w:sz w:val="26"/>
          <w:szCs w:val="26"/>
        </w:rPr>
        <w:t>A</w:t>
      </w:r>
      <w:r>
        <w:t>.</w:t>
      </w:r>
    </w:p>
    <w:p w14:paraId="23DFEEB6" w14:textId="77777777" w:rsidR="00894AB2" w:rsidRPr="00112BD1" w:rsidRDefault="00894AB2" w:rsidP="00894AB2">
      <w:pPr>
        <w:spacing w:before="120"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14:paraId="60D57848" w14:textId="77777777" w:rsidR="00894AB2" w:rsidRDefault="00894AB2" w:rsidP="00894AB2">
      <w:pPr>
        <w:ind w:left="360"/>
      </w:pPr>
      <w:r>
        <w:rPr>
          <w:noProof/>
        </w:rPr>
        <w:t xml:space="preserve">The solution to </w:t>
      </w:r>
      <w:r w:rsidR="00A0540E" w:rsidRPr="00A0540E">
        <w:rPr>
          <w:position w:val="-10"/>
        </w:rPr>
        <w:object w:dxaOrig="1500" w:dyaOrig="320" w14:anchorId="61EDCAB9">
          <v:shape id="_x0000_i1129" type="#_x0000_t75" style="width:75pt;height:16.5pt" o:ole="">
            <v:imagedata r:id="rId208" o:title=""/>
          </v:shape>
          <o:OLEObject Type="Embed" ProgID="Equation.DSMT4" ShapeID="_x0000_i1129" DrawAspect="Content" ObjectID="_1654956906" r:id="rId209"/>
        </w:object>
      </w:r>
      <w:r>
        <w:t xml:space="preserve"> also form a plane, but not a subspace.</w:t>
      </w:r>
    </w:p>
    <w:p w14:paraId="78745CE3" w14:textId="77777777" w:rsidR="00E06123" w:rsidRDefault="00E06123" w:rsidP="00894AB2">
      <w:pPr>
        <w:rPr>
          <w:noProof/>
        </w:rPr>
      </w:pPr>
      <w:r>
        <w:rPr>
          <w:noProof/>
        </w:rPr>
        <w:br w:type="page"/>
      </w:r>
    </w:p>
    <w:p w14:paraId="231C5E89" w14:textId="77777777" w:rsidR="00C369A5" w:rsidRPr="00FA1AA8" w:rsidRDefault="00C369A5" w:rsidP="00FA1AA8">
      <w:pPr>
        <w:spacing w:line="36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14:paraId="1263812B" w14:textId="77777777" w:rsidR="00C369A5" w:rsidRDefault="004C715C" w:rsidP="00A57CAC">
      <w:pPr>
        <w:spacing w:line="360" w:lineRule="auto"/>
      </w:pPr>
      <w:r w:rsidRPr="005F4F92">
        <w:rPr>
          <w:noProof/>
        </w:rPr>
        <w:drawing>
          <wp:anchor distT="0" distB="0" distL="114300" distR="114300" simplePos="0" relativeHeight="251614720" behindDoc="0" locked="0" layoutInCell="1" allowOverlap="1" wp14:anchorId="7A870CF2" wp14:editId="2A0895C7">
            <wp:simplePos x="0" y="0"/>
            <wp:positionH relativeFrom="column">
              <wp:posOffset>3749040</wp:posOffset>
            </wp:positionH>
            <wp:positionV relativeFrom="paragraph">
              <wp:posOffset>40005</wp:posOffset>
            </wp:positionV>
            <wp:extent cx="2453640" cy="2164080"/>
            <wp:effectExtent l="0" t="0" r="3810" b="762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2"/>
                    <pic:cNvPicPr>
                      <a:picLocks noChangeAspect="1" noChangeArrowheads="1"/>
                    </pic:cNvPicPr>
                  </pic:nvPicPr>
                  <pic:blipFill rotWithShape="1"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56" b="23423"/>
                    <a:stretch/>
                  </pic:blipFill>
                  <pic:spPr bwMode="auto">
                    <a:xfrm>
                      <a:off x="0" y="0"/>
                      <a:ext cx="2453640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369A5">
        <w:t>Find the null space of</w:t>
      </w:r>
    </w:p>
    <w:p w14:paraId="0E5F0878" w14:textId="77777777" w:rsidR="00894AB2" w:rsidRDefault="00A0540E" w:rsidP="00F87235">
      <w:pPr>
        <w:pStyle w:val="ListParagraph"/>
        <w:numPr>
          <w:ilvl w:val="0"/>
          <w:numId w:val="83"/>
        </w:numPr>
        <w:tabs>
          <w:tab w:val="left" w:pos="2160"/>
        </w:tabs>
        <w:spacing w:line="360" w:lineRule="auto"/>
        <w:ind w:left="450"/>
      </w:pPr>
      <w:r w:rsidRPr="00A0540E">
        <w:rPr>
          <w:position w:val="-30"/>
        </w:rPr>
        <w:object w:dxaOrig="1160" w:dyaOrig="720" w14:anchorId="2666C27E">
          <v:shape id="_x0000_i1130" type="#_x0000_t75" style="width:58.5pt;height:36pt" o:ole="">
            <v:imagedata r:id="rId211" o:title=""/>
          </v:shape>
          <o:OLEObject Type="Embed" ProgID="Equation.DSMT4" ShapeID="_x0000_i1130" DrawAspect="Content" ObjectID="_1654956907" r:id="rId212"/>
        </w:object>
      </w:r>
      <w:r w:rsidR="00C369A5">
        <w:t xml:space="preserve"> </w:t>
      </w:r>
      <w:r w:rsidR="00FA1B2F">
        <w:tab/>
      </w:r>
      <w:r w:rsidR="00FA1B2F" w:rsidRPr="00FA1B2F">
        <w:rPr>
          <w:i/>
        </w:rPr>
        <w:t>b)</w:t>
      </w:r>
      <w:r w:rsidR="00FA1B2F">
        <w:t xml:space="preserve"> </w:t>
      </w:r>
      <w:r w:rsidRPr="00A0540E">
        <w:rPr>
          <w:position w:val="-30"/>
        </w:rPr>
        <w:object w:dxaOrig="1140" w:dyaOrig="720" w14:anchorId="4F403563">
          <v:shape id="_x0000_i1131" type="#_x0000_t75" style="width:57pt;height:36pt" o:ole="">
            <v:imagedata r:id="rId213" o:title=""/>
          </v:shape>
          <o:OLEObject Type="Embed" ProgID="Equation.DSMT4" ShapeID="_x0000_i1131" DrawAspect="Content" ObjectID="_1654956908" r:id="rId214"/>
        </w:object>
      </w:r>
    </w:p>
    <w:p w14:paraId="6ED49FC2" w14:textId="77777777" w:rsidR="00C86DAB" w:rsidRPr="00112BD1" w:rsidRDefault="00C86DAB" w:rsidP="00C86DAB">
      <w:pPr>
        <w:spacing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14:paraId="6E01D035" w14:textId="77777777" w:rsidR="00FA1B2F" w:rsidRDefault="00A0540E" w:rsidP="00513CE5">
      <w:pPr>
        <w:pStyle w:val="ListParagraph"/>
        <w:numPr>
          <w:ilvl w:val="0"/>
          <w:numId w:val="84"/>
        </w:numPr>
        <w:ind w:left="720"/>
      </w:pPr>
      <w:r w:rsidRPr="00A0540E">
        <w:rPr>
          <w:position w:val="-38"/>
        </w:rPr>
        <w:object w:dxaOrig="3280" w:dyaOrig="880" w14:anchorId="6D4CFA18">
          <v:shape id="_x0000_i1132" type="#_x0000_t75" style="width:163.5pt;height:44.4pt" o:ole="">
            <v:imagedata r:id="rId215" o:title=""/>
          </v:shape>
          <o:OLEObject Type="Embed" ProgID="Equation.DSMT4" ShapeID="_x0000_i1132" DrawAspect="Content" ObjectID="_1654956909" r:id="rId216"/>
        </w:object>
      </w:r>
      <w:r w:rsidR="00C86DAB">
        <w:t xml:space="preserve"> </w:t>
      </w:r>
    </w:p>
    <w:p w14:paraId="569D6F79" w14:textId="77777777" w:rsidR="00C86DAB" w:rsidRDefault="00C86DAB" w:rsidP="00C83227">
      <w:pPr>
        <w:spacing w:line="360" w:lineRule="auto"/>
        <w:ind w:left="720"/>
      </w:pPr>
      <w:r>
        <w:sym w:font="Symbol" w:char="F020"/>
      </w:r>
      <w:r>
        <w:sym w:font="Symbol" w:char="F0DE"/>
      </w:r>
      <w:r w:rsidR="00A0540E" w:rsidRPr="00A0540E">
        <w:rPr>
          <w:position w:val="-18"/>
        </w:rPr>
        <w:object w:dxaOrig="1180" w:dyaOrig="420" w14:anchorId="3D235079">
          <v:shape id="_x0000_i1133" type="#_x0000_t75" style="width:59.1pt;height:21pt" o:ole="">
            <v:imagedata r:id="rId217" o:title=""/>
          </v:shape>
          <o:OLEObject Type="Embed" ProgID="Equation.DSMT4" ShapeID="_x0000_i1133" DrawAspect="Content" ObjectID="_1654956910" r:id="rId218"/>
        </w:object>
      </w:r>
    </w:p>
    <w:p w14:paraId="70CA5649" w14:textId="77777777" w:rsidR="00C86DAB" w:rsidRDefault="00C86DAB" w:rsidP="00FA1B2F">
      <w:pPr>
        <w:ind w:left="720"/>
      </w:pPr>
      <w:r>
        <w:t xml:space="preserve">So </w:t>
      </w:r>
      <w:r w:rsidR="00F87235" w:rsidRPr="00F87235">
        <w:rPr>
          <w:position w:val="-18"/>
        </w:rPr>
        <w:object w:dxaOrig="1320" w:dyaOrig="480" w14:anchorId="0ED2FF36">
          <v:shape id="_x0000_i1134" type="#_x0000_t75" style="width:66pt;height:24pt" o:ole="">
            <v:imagedata r:id="rId219" o:title=""/>
          </v:shape>
          <o:OLEObject Type="Embed" ProgID="Equation.DSMT4" ShapeID="_x0000_i1134" DrawAspect="Content" ObjectID="_1654956911" r:id="rId220"/>
        </w:object>
      </w:r>
    </w:p>
    <w:p w14:paraId="1D5D2CDA" w14:textId="77777777" w:rsidR="005F4F92" w:rsidRDefault="005F4F92" w:rsidP="00C86DAB">
      <w:pPr>
        <w:ind w:left="360"/>
      </w:pPr>
    </w:p>
    <w:p w14:paraId="1A8E6444" w14:textId="77777777" w:rsidR="00FA1B2F" w:rsidRDefault="007D33BE" w:rsidP="007D33BE">
      <w:pPr>
        <w:pStyle w:val="ListParagraph"/>
        <w:numPr>
          <w:ilvl w:val="0"/>
          <w:numId w:val="84"/>
        </w:numPr>
        <w:spacing w:line="360" w:lineRule="auto"/>
        <w:ind w:left="720"/>
      </w:pPr>
      <w:r w:rsidRPr="004C715C">
        <w:rPr>
          <w:noProof/>
        </w:rPr>
        <w:drawing>
          <wp:anchor distT="0" distB="0" distL="114300" distR="114300" simplePos="0" relativeHeight="251623936" behindDoc="0" locked="0" layoutInCell="1" allowOverlap="1" wp14:anchorId="4F957882" wp14:editId="343CEE6A">
            <wp:simplePos x="0" y="0"/>
            <wp:positionH relativeFrom="column">
              <wp:posOffset>3349414</wp:posOffset>
            </wp:positionH>
            <wp:positionV relativeFrom="paragraph">
              <wp:posOffset>344382</wp:posOffset>
            </wp:positionV>
            <wp:extent cx="2476500" cy="1905000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9"/>
                    <pic:cNvPicPr>
                      <a:picLocks noChangeAspect="1" noChangeArrowheads="1"/>
                    </pic:cNvPicPr>
                  </pic:nvPicPr>
                  <pic:blipFill rotWithShape="1">
                    <a:blip r:embed="rId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667"/>
                    <a:stretch/>
                  </pic:blipFill>
                  <pic:spPr bwMode="auto">
                    <a:xfrm>
                      <a:off x="0" y="0"/>
                      <a:ext cx="24765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3227" w:rsidRPr="00A0540E">
        <w:rPr>
          <w:position w:val="-32"/>
        </w:rPr>
        <w:object w:dxaOrig="2120" w:dyaOrig="760" w14:anchorId="20933486">
          <v:shape id="_x0000_i1135" type="#_x0000_t75" style="width:106.5pt;height:39pt" o:ole="">
            <v:imagedata r:id="rId222" o:title=""/>
          </v:shape>
          <o:OLEObject Type="Embed" ProgID="Equation.DSMT4" ShapeID="_x0000_i1135" DrawAspect="Content" ObjectID="_1654956912" r:id="rId223"/>
        </w:object>
      </w:r>
      <w:r w:rsidR="00FA1B2F">
        <w:t xml:space="preserve"> </w:t>
      </w:r>
    </w:p>
    <w:p w14:paraId="63A9399A" w14:textId="77777777" w:rsidR="00C83227" w:rsidRDefault="00C83227" w:rsidP="007D33BE">
      <w:pPr>
        <w:spacing w:line="360" w:lineRule="auto"/>
        <w:ind w:left="720"/>
      </w:pPr>
      <w:r w:rsidRPr="00C83227">
        <w:rPr>
          <w:position w:val="-30"/>
        </w:rPr>
        <w:object w:dxaOrig="1100" w:dyaOrig="720" w14:anchorId="4A52AE41">
          <v:shape id="_x0000_i1136" type="#_x0000_t75" style="width:54.6pt;height:36pt" o:ole="">
            <v:imagedata r:id="rId224" o:title=""/>
          </v:shape>
          <o:OLEObject Type="Embed" ProgID="Equation.DSMT4" ShapeID="_x0000_i1136" DrawAspect="Content" ObjectID="_1654956913" r:id="rId225"/>
        </w:object>
      </w:r>
      <w:r>
        <w:t xml:space="preserve"> </w:t>
      </w:r>
    </w:p>
    <w:p w14:paraId="6E13ABEC" w14:textId="77777777" w:rsidR="00FA1B2F" w:rsidRDefault="00FA1B2F" w:rsidP="00FA1B2F">
      <w:pPr>
        <w:ind w:left="720"/>
      </w:pPr>
      <w:r>
        <w:sym w:font="Symbol" w:char="F020"/>
      </w:r>
      <w:r>
        <w:sym w:font="Symbol" w:char="F0DE"/>
      </w:r>
      <w:r w:rsidR="00C83227">
        <w:t xml:space="preserve"> </w:t>
      </w:r>
      <w:r w:rsidR="00A0540E" w:rsidRPr="00A0540E">
        <w:rPr>
          <w:position w:val="-18"/>
        </w:rPr>
        <w:object w:dxaOrig="1060" w:dyaOrig="420" w14:anchorId="60F3C895">
          <v:shape id="_x0000_i1137" type="#_x0000_t75" style="width:53.4pt;height:21pt" o:ole="">
            <v:imagedata r:id="rId226" o:title=""/>
          </v:shape>
          <o:OLEObject Type="Embed" ProgID="Equation.DSMT4" ShapeID="_x0000_i1137" DrawAspect="Content" ObjectID="_1654956914" r:id="rId227"/>
        </w:object>
      </w:r>
    </w:p>
    <w:p w14:paraId="03B77AEB" w14:textId="77777777" w:rsidR="004C715C" w:rsidRDefault="004C715C" w:rsidP="004C715C">
      <w:pPr>
        <w:ind w:left="720"/>
      </w:pPr>
      <w:r>
        <w:t xml:space="preserve">If we let </w:t>
      </w:r>
      <w:r w:rsidR="00A0540E" w:rsidRPr="00A0540E">
        <w:rPr>
          <w:position w:val="-18"/>
        </w:rPr>
        <w:object w:dxaOrig="700" w:dyaOrig="420" w14:anchorId="0362D539">
          <v:shape id="_x0000_i1138" type="#_x0000_t75" style="width:35.1pt;height:21pt" o:ole="">
            <v:imagedata r:id="rId228" o:title=""/>
          </v:shape>
          <o:OLEObject Type="Embed" ProgID="Equation.DSMT4" ShapeID="_x0000_i1138" DrawAspect="Content" ObjectID="_1654956915" r:id="rId229"/>
        </w:object>
      </w:r>
      <w:r>
        <w:t>, then</w:t>
      </w:r>
    </w:p>
    <w:p w14:paraId="30F3385A" w14:textId="77777777" w:rsidR="00E06123" w:rsidRDefault="00A0540E" w:rsidP="007D33BE">
      <w:pPr>
        <w:spacing w:line="360" w:lineRule="auto"/>
        <w:ind w:left="720"/>
      </w:pPr>
      <w:r w:rsidRPr="00A0540E">
        <w:rPr>
          <w:position w:val="-38"/>
        </w:rPr>
        <w:object w:dxaOrig="560" w:dyaOrig="880" w14:anchorId="019A9E10">
          <v:shape id="_x0000_i1139" type="#_x0000_t75" style="width:28.5pt;height:44.4pt" o:ole="">
            <v:imagedata r:id="rId230" o:title=""/>
          </v:shape>
          <o:OLEObject Type="Embed" ProgID="Equation.DSMT4" ShapeID="_x0000_i1139" DrawAspect="Content" ObjectID="_1654956916" r:id="rId231"/>
        </w:object>
      </w:r>
      <w:r w:rsidR="004C715C">
        <w:t xml:space="preserve"> is in </w:t>
      </w:r>
      <w:r w:rsidRPr="00A0540E">
        <w:rPr>
          <w:position w:val="-14"/>
        </w:rPr>
        <w:object w:dxaOrig="760" w:dyaOrig="400" w14:anchorId="23AE81B0">
          <v:shape id="_x0000_i1140" type="#_x0000_t75" style="width:38.4pt;height:20.4pt" o:ole="">
            <v:imagedata r:id="rId232" o:title=""/>
          </v:shape>
          <o:OLEObject Type="Embed" ProgID="Equation.DSMT4" ShapeID="_x0000_i1140" DrawAspect="Content" ObjectID="_1654956917" r:id="rId233"/>
        </w:object>
      </w:r>
      <w:r w:rsidR="004C715C">
        <w:t xml:space="preserve"> if and only if </w:t>
      </w:r>
    </w:p>
    <w:p w14:paraId="7DC5AA43" w14:textId="77777777" w:rsidR="004C715C" w:rsidRDefault="00A0540E" w:rsidP="004C715C">
      <w:pPr>
        <w:ind w:left="720"/>
      </w:pPr>
      <w:r w:rsidRPr="00A0540E">
        <w:rPr>
          <w:position w:val="-38"/>
        </w:rPr>
        <w:object w:dxaOrig="1400" w:dyaOrig="880" w14:anchorId="78B2076A">
          <v:shape id="_x0000_i1141" type="#_x0000_t75" style="width:70.5pt;height:44.4pt" o:ole="">
            <v:imagedata r:id="rId234" o:title=""/>
          </v:shape>
          <o:OLEObject Type="Embed" ProgID="Equation.DSMT4" ShapeID="_x0000_i1141" DrawAspect="Content" ObjectID="_1654956918" r:id="rId235"/>
        </w:object>
      </w:r>
    </w:p>
    <w:p w14:paraId="2321B6D1" w14:textId="77777777" w:rsidR="004C715C" w:rsidRDefault="004C715C" w:rsidP="00A36FBF"/>
    <w:p w14:paraId="5F6F27BF" w14:textId="77777777" w:rsidR="00C369A5" w:rsidRDefault="00C369A5" w:rsidP="00A36FBF">
      <w:pPr>
        <w:rPr>
          <w:noProof/>
        </w:rPr>
      </w:pPr>
    </w:p>
    <w:p w14:paraId="4654B097" w14:textId="77777777" w:rsidR="00894AB2" w:rsidRPr="00FA1AA8" w:rsidRDefault="00894AB2" w:rsidP="00894AB2">
      <w:pPr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3A076167" w14:textId="77777777" w:rsidR="00894AB2" w:rsidRDefault="00894AB2" w:rsidP="00FA1AA8">
      <w:pPr>
        <w:spacing w:line="240" w:lineRule="auto"/>
        <w:rPr>
          <w:noProof/>
        </w:rPr>
      </w:pPr>
      <w:r>
        <w:rPr>
          <w:noProof/>
        </w:rPr>
        <w:t xml:space="preserve">Describe the nullspace of </w:t>
      </w:r>
      <w:r w:rsidR="00A0540E" w:rsidRPr="00A0540E">
        <w:rPr>
          <w:position w:val="-30"/>
        </w:rPr>
        <w:object w:dxaOrig="1260" w:dyaOrig="720" w14:anchorId="60D367FA">
          <v:shape id="_x0000_i1142" type="#_x0000_t75" style="width:63pt;height:36pt" o:ole="">
            <v:imagedata r:id="rId236" o:title=""/>
          </v:shape>
          <o:OLEObject Type="Embed" ProgID="Equation.DSMT4" ShapeID="_x0000_i1142" DrawAspect="Content" ObjectID="_1654956919" r:id="rId237"/>
        </w:object>
      </w:r>
    </w:p>
    <w:p w14:paraId="4830905F" w14:textId="77777777" w:rsidR="00894AB2" w:rsidRPr="00112BD1" w:rsidRDefault="00894AB2" w:rsidP="00C94647">
      <w:pPr>
        <w:spacing w:after="120"/>
        <w:rPr>
          <w:b/>
          <w:i/>
          <w:noProof/>
          <w:color w:val="632423" w:themeColor="accent2" w:themeShade="80"/>
          <w:u w:val="single"/>
        </w:rPr>
      </w:pPr>
      <w:r w:rsidRPr="00112BD1">
        <w:rPr>
          <w:b/>
          <w:i/>
          <w:noProof/>
          <w:color w:val="632423" w:themeColor="accent2" w:themeShade="80"/>
          <w:u w:val="single"/>
        </w:rPr>
        <w:t>Solution</w:t>
      </w:r>
    </w:p>
    <w:p w14:paraId="0A1F7231" w14:textId="77777777" w:rsidR="00894AB2" w:rsidRDefault="00894AB2" w:rsidP="00894AB2">
      <w:pPr>
        <w:ind w:left="360"/>
        <w:rPr>
          <w:noProof/>
        </w:rPr>
      </w:pPr>
      <w:r>
        <w:rPr>
          <w:noProof/>
        </w:rPr>
        <w:t xml:space="preserve">Apply the elimination to the linear equations </w:t>
      </w:r>
      <w:r w:rsidR="00A0540E" w:rsidRPr="00A0540E">
        <w:rPr>
          <w:position w:val="-6"/>
        </w:rPr>
        <w:object w:dxaOrig="720" w:dyaOrig="279" w14:anchorId="2948CACC">
          <v:shape id="_x0000_i1143" type="#_x0000_t75" style="width:36pt;height:14.4pt" o:ole="">
            <v:imagedata r:id="rId238" o:title=""/>
          </v:shape>
          <o:OLEObject Type="Embed" ProgID="Equation.DSMT4" ShapeID="_x0000_i1143" DrawAspect="Content" ObjectID="_1654956920" r:id="rId239"/>
        </w:object>
      </w:r>
      <w:r>
        <w:rPr>
          <w:noProof/>
        </w:rPr>
        <w:t>:</w:t>
      </w:r>
    </w:p>
    <w:p w14:paraId="736C87EE" w14:textId="77777777" w:rsidR="00894AB2" w:rsidRDefault="00A0540E" w:rsidP="00176B88">
      <w:pPr>
        <w:spacing w:before="120"/>
        <w:ind w:left="720"/>
      </w:pPr>
      <w:r w:rsidRPr="00A0540E">
        <w:rPr>
          <w:position w:val="-38"/>
        </w:rPr>
        <w:object w:dxaOrig="4400" w:dyaOrig="880" w14:anchorId="6898B9F1">
          <v:shape id="_x0000_i1144" type="#_x0000_t75" style="width:220.5pt;height:44.4pt" o:ole="">
            <v:imagedata r:id="rId240" o:title=""/>
          </v:shape>
          <o:OLEObject Type="Embed" ProgID="Equation.DSMT4" ShapeID="_x0000_i1144" DrawAspect="Content" ObjectID="_1654956921" r:id="rId241"/>
        </w:object>
      </w:r>
    </w:p>
    <w:p w14:paraId="25A7B644" w14:textId="77777777" w:rsidR="00894AB2" w:rsidRDefault="00894AB2" w:rsidP="00FA1AA8">
      <w:pPr>
        <w:spacing w:line="240" w:lineRule="auto"/>
        <w:ind w:left="360"/>
      </w:pPr>
      <w:r>
        <w:t xml:space="preserve">There is only one equation </w:t>
      </w:r>
      <w:r w:rsidR="00A0540E" w:rsidRPr="00A0540E">
        <w:rPr>
          <w:position w:val="-20"/>
        </w:rPr>
        <w:object w:dxaOrig="1500" w:dyaOrig="520" w14:anchorId="4622377B">
          <v:shape id="_x0000_i1145" type="#_x0000_t75" style="width:75pt;height:26.4pt" o:ole="">
            <v:imagedata r:id="rId242" o:title=""/>
          </v:shape>
          <o:OLEObject Type="Embed" ProgID="Equation.DSMT4" ShapeID="_x0000_i1145" DrawAspect="Content" ObjectID="_1654956922" r:id="rId243"/>
        </w:object>
      </w:r>
      <w:r>
        <w:t xml:space="preserve">, this line is the Nullspace </w:t>
      </w:r>
      <w:r w:rsidR="00A0540E" w:rsidRPr="00A0540E">
        <w:rPr>
          <w:position w:val="-14"/>
        </w:rPr>
        <w:object w:dxaOrig="639" w:dyaOrig="400" w14:anchorId="29B736DD">
          <v:shape id="_x0000_i1146" type="#_x0000_t75" style="width:32.1pt;height:20.4pt" o:ole="">
            <v:imagedata r:id="rId244" o:title=""/>
          </v:shape>
          <o:OLEObject Type="Embed" ProgID="Equation.DSMT4" ShapeID="_x0000_i1146" DrawAspect="Content" ObjectID="_1654956923" r:id="rId245"/>
        </w:object>
      </w:r>
      <w:r>
        <w:t>.</w:t>
      </w:r>
    </w:p>
    <w:p w14:paraId="2E080B79" w14:textId="77777777" w:rsidR="00E06123" w:rsidRDefault="00E06123" w:rsidP="00A36FBF">
      <w:pPr>
        <w:rPr>
          <w:noProof/>
        </w:rPr>
      </w:pPr>
      <w:r>
        <w:rPr>
          <w:noProof/>
        </w:rPr>
        <w:br w:type="page"/>
      </w:r>
    </w:p>
    <w:p w14:paraId="05ACE05A" w14:textId="77777777" w:rsidR="00CD2A54" w:rsidRPr="00FA1AA8" w:rsidRDefault="00CD2A54" w:rsidP="00176B88">
      <w:pPr>
        <w:spacing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14:paraId="5427836F" w14:textId="77777777" w:rsidR="00CD2A54" w:rsidRDefault="00CD2A54" w:rsidP="00176B88">
      <w:pPr>
        <w:spacing w:line="240" w:lineRule="auto"/>
      </w:pPr>
      <w:r>
        <w:t>Consider the linear system</w:t>
      </w:r>
      <w:r>
        <w:tab/>
      </w:r>
      <w:r w:rsidR="00A0540E" w:rsidRPr="00A0540E">
        <w:rPr>
          <w:position w:val="-50"/>
        </w:rPr>
        <w:object w:dxaOrig="2180" w:dyaOrig="1120" w14:anchorId="74C07334">
          <v:shape id="_x0000_i1147" type="#_x0000_t75" style="width:108.9pt;height:56.1pt" o:ole="">
            <v:imagedata r:id="rId246" o:title=""/>
          </v:shape>
          <o:OLEObject Type="Embed" ProgID="Equation.DSMT4" ShapeID="_x0000_i1147" DrawAspect="Content" ObjectID="_1654956924" r:id="rId247"/>
        </w:object>
      </w:r>
    </w:p>
    <w:p w14:paraId="0AEA0FA5" w14:textId="77777777" w:rsidR="00CD2A54" w:rsidRPr="00112BD1" w:rsidRDefault="00CD2A54" w:rsidP="00545CB5">
      <w:pPr>
        <w:spacing w:after="120" w:line="240" w:lineRule="auto"/>
        <w:rPr>
          <w:b/>
          <w:i/>
          <w:color w:val="632423" w:themeColor="accent2" w:themeShade="80"/>
          <w:u w:val="single"/>
        </w:rPr>
      </w:pPr>
      <w:r w:rsidRPr="00112BD1">
        <w:rPr>
          <w:b/>
          <w:i/>
          <w:color w:val="632423" w:themeColor="accent2" w:themeShade="80"/>
          <w:u w:val="single"/>
        </w:rPr>
        <w:t>Solution</w:t>
      </w:r>
    </w:p>
    <w:p w14:paraId="5066EA02" w14:textId="77777777" w:rsidR="00CD2A54" w:rsidRDefault="00A0540E" w:rsidP="00545CB5">
      <w:pPr>
        <w:ind w:left="360"/>
      </w:pPr>
      <w:r w:rsidRPr="00A0540E">
        <w:rPr>
          <w:position w:val="-10"/>
        </w:rPr>
        <w:object w:dxaOrig="2560" w:dyaOrig="340" w14:anchorId="16109791">
          <v:shape id="_x0000_i1148" type="#_x0000_t75" style="width:127.5pt;height:17.4pt" o:ole="">
            <v:imagedata r:id="rId248" o:title=""/>
          </v:shape>
          <o:OLEObject Type="Embed" ProgID="Equation.DSMT4" ShapeID="_x0000_i1148" DrawAspect="Content" ObjectID="_1654956925" r:id="rId249"/>
        </w:object>
      </w:r>
    </w:p>
    <w:p w14:paraId="172C29FE" w14:textId="77777777" w:rsidR="00CD2A54" w:rsidRDefault="00A0540E" w:rsidP="00CD2A54">
      <w:pPr>
        <w:spacing w:line="360" w:lineRule="auto"/>
        <w:ind w:left="360"/>
      </w:pPr>
      <w:r w:rsidRPr="00A0540E">
        <w:rPr>
          <w:position w:val="-10"/>
        </w:rPr>
        <w:object w:dxaOrig="1780" w:dyaOrig="320" w14:anchorId="15934AF4">
          <v:shape id="_x0000_i1149" type="#_x0000_t75" style="width:89.4pt;height:16.5pt" o:ole="">
            <v:imagedata r:id="rId250" o:title=""/>
          </v:shape>
          <o:OLEObject Type="Embed" ProgID="Equation.DSMT4" ShapeID="_x0000_i1149" DrawAspect="Content" ObjectID="_1654956926" r:id="rId251"/>
        </w:object>
      </w:r>
    </w:p>
    <w:p w14:paraId="1453B1E5" w14:textId="77777777" w:rsidR="00CD2A54" w:rsidRDefault="00CD2A54" w:rsidP="00CD2A54">
      <w:pPr>
        <w:ind w:left="360"/>
      </w:pPr>
      <w:r>
        <w:t xml:space="preserve">This is the equation of a plane through the origin that has </w:t>
      </w:r>
      <w:r w:rsidR="00E06123" w:rsidRPr="00E06123">
        <w:rPr>
          <w:position w:val="-6"/>
          <w:szCs w:val="26"/>
        </w:rPr>
        <w:object w:dxaOrig="220" w:dyaOrig="279" w14:anchorId="4EAF2BBC">
          <v:shape id="_x0000_i1150" type="#_x0000_t75" style="width:11.4pt;height:14.4pt" o:ole="">
            <v:imagedata r:id="rId252" o:title=""/>
          </v:shape>
          <o:OLEObject Type="Embed" ProgID="Equation.DSMT4" ShapeID="_x0000_i1150" DrawAspect="Content" ObjectID="_1654956927" r:id="rId253"/>
        </w:object>
      </w:r>
      <w:r>
        <w:t xml:space="preserve"> = (1, </w:t>
      </w:r>
      <w:r>
        <w:sym w:font="Symbol" w:char="F02D"/>
      </w:r>
      <w:r>
        <w:t>2, 3) as a normal.</w:t>
      </w:r>
    </w:p>
    <w:p w14:paraId="69DC4FA4" w14:textId="77777777" w:rsidR="00CD2A54" w:rsidRDefault="00CD2A54" w:rsidP="00A36FBF"/>
    <w:p w14:paraId="43E84249" w14:textId="77777777" w:rsidR="00D00FA2" w:rsidRDefault="00D00FA2" w:rsidP="00A36FBF"/>
    <w:p w14:paraId="4043C017" w14:textId="77777777" w:rsidR="00F469A5" w:rsidRPr="00FA1AA8" w:rsidRDefault="00F469A5" w:rsidP="00176B88">
      <w:pPr>
        <w:spacing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14:paraId="022CF678" w14:textId="77777777" w:rsidR="00F469A5" w:rsidRDefault="00F469A5" w:rsidP="00176B88">
      <w:pPr>
        <w:spacing w:line="240" w:lineRule="auto"/>
      </w:pPr>
      <w:r>
        <w:t>Consider the linear system</w:t>
      </w:r>
      <w:r>
        <w:tab/>
      </w:r>
      <w:r w:rsidR="00A0540E" w:rsidRPr="00A0540E">
        <w:rPr>
          <w:position w:val="-50"/>
        </w:rPr>
        <w:object w:dxaOrig="2439" w:dyaOrig="1120" w14:anchorId="312DB4DF">
          <v:shape id="_x0000_i1151" type="#_x0000_t75" style="width:122.1pt;height:56.1pt" o:ole="">
            <v:imagedata r:id="rId254" o:title=""/>
          </v:shape>
          <o:OLEObject Type="Embed" ProgID="Equation.DSMT4" ShapeID="_x0000_i1151" DrawAspect="Content" ObjectID="_1654956928" r:id="rId255"/>
        </w:object>
      </w:r>
    </w:p>
    <w:p w14:paraId="11F81158" w14:textId="77777777" w:rsidR="00F469A5" w:rsidRPr="00112BD1" w:rsidRDefault="00F469A5" w:rsidP="00F469A5">
      <w:pPr>
        <w:spacing w:after="120"/>
        <w:rPr>
          <w:b/>
          <w:i/>
          <w:color w:val="632423" w:themeColor="accent2" w:themeShade="80"/>
          <w:u w:val="single"/>
        </w:rPr>
      </w:pPr>
      <w:r w:rsidRPr="00112BD1">
        <w:rPr>
          <w:b/>
          <w:i/>
          <w:color w:val="632423" w:themeColor="accent2" w:themeShade="80"/>
          <w:u w:val="single"/>
        </w:rPr>
        <w:t>Solution</w:t>
      </w:r>
    </w:p>
    <w:p w14:paraId="74BE15D7" w14:textId="77777777" w:rsidR="00F469A5" w:rsidRDefault="00A0540E" w:rsidP="006A2565">
      <w:pPr>
        <w:spacing w:line="360" w:lineRule="auto"/>
        <w:ind w:left="360"/>
      </w:pPr>
      <w:r w:rsidRPr="00A0540E">
        <w:rPr>
          <w:position w:val="-10"/>
        </w:rPr>
        <w:object w:dxaOrig="2100" w:dyaOrig="340" w14:anchorId="4180A63A">
          <v:shape id="_x0000_i1152" type="#_x0000_t75" style="width:105pt;height:17.4pt" o:ole="">
            <v:imagedata r:id="rId256" o:title=""/>
          </v:shape>
          <o:OLEObject Type="Embed" ProgID="Equation.DSMT4" ShapeID="_x0000_i1152" DrawAspect="Content" ObjectID="_1654956929" r:id="rId257"/>
        </w:object>
      </w:r>
    </w:p>
    <w:p w14:paraId="3B58C4C7" w14:textId="77777777" w:rsidR="00A36FBF" w:rsidRDefault="00F469A5" w:rsidP="00A36FBF">
      <w:pPr>
        <w:spacing w:line="240" w:lineRule="auto"/>
        <w:ind w:left="360"/>
      </w:pPr>
      <w:r>
        <w:t xml:space="preserve">The solution space is </w:t>
      </w:r>
      <w:r w:rsidR="006A2565" w:rsidRPr="006A2565">
        <w:rPr>
          <w:position w:val="-20"/>
        </w:rPr>
        <w:object w:dxaOrig="380" w:dyaOrig="520" w14:anchorId="7F75E964">
          <v:shape id="_x0000_i1153" type="#_x0000_t75" style="width:18.9pt;height:26.4pt" o:ole="">
            <v:imagedata r:id="rId258" o:title=""/>
          </v:shape>
          <o:OLEObject Type="Embed" ProgID="Equation.DSMT4" ShapeID="_x0000_i1153" DrawAspect="Content" ObjectID="_1654956930" r:id="rId259"/>
        </w:object>
      </w:r>
    </w:p>
    <w:p w14:paraId="5781E0E1" w14:textId="77777777" w:rsidR="006A1AD4" w:rsidRPr="00A36FBF" w:rsidRDefault="006A1AD4" w:rsidP="00A36FBF">
      <w:pPr>
        <w:spacing w:line="240" w:lineRule="auto"/>
        <w:rPr>
          <w:sz w:val="12"/>
        </w:rPr>
      </w:pPr>
      <w:r w:rsidRPr="00A36FBF">
        <w:rPr>
          <w:sz w:val="12"/>
        </w:rPr>
        <w:br w:type="page"/>
      </w:r>
    </w:p>
    <w:p w14:paraId="2C9D08BB" w14:textId="77777777" w:rsidR="00517B2B" w:rsidRPr="00614659" w:rsidRDefault="00517B2B" w:rsidP="00D00FA2">
      <w:pPr>
        <w:tabs>
          <w:tab w:val="left" w:pos="2340"/>
        </w:tabs>
        <w:spacing w:after="360" w:line="240" w:lineRule="auto"/>
        <w:rPr>
          <w:color w:val="000099"/>
        </w:rPr>
      </w:pPr>
      <w:r w:rsidRPr="00517B2B">
        <w:rPr>
          <w:b/>
          <w:i/>
          <w:sz w:val="40"/>
        </w:rPr>
        <w:lastRenderedPageBreak/>
        <w:t>Exercises</w:t>
      </w:r>
      <w:r>
        <w:rPr>
          <w:b/>
          <w:i/>
          <w:color w:val="0000CC"/>
          <w:sz w:val="32"/>
        </w:rPr>
        <w:tab/>
      </w:r>
      <w:r w:rsidRPr="00517B2B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Pr="00517B2B">
        <w:rPr>
          <w:b/>
          <w:color w:val="0000CC"/>
          <w:sz w:val="32"/>
        </w:rPr>
        <w:t>.</w:t>
      </w:r>
      <w:r w:rsidR="00A90FA6">
        <w:rPr>
          <w:b/>
          <w:color w:val="0000CC"/>
          <w:sz w:val="32"/>
        </w:rPr>
        <w:t>5</w:t>
      </w:r>
      <w:r w:rsidRPr="00517B2B">
        <w:rPr>
          <w:b/>
          <w:color w:val="0000CC"/>
          <w:sz w:val="32"/>
        </w:rPr>
        <w:t xml:space="preserve"> – </w:t>
      </w:r>
      <w:r w:rsidR="001D0A0A" w:rsidRPr="001D0A0A">
        <w:rPr>
          <w:b/>
          <w:color w:val="0000CC"/>
          <w:sz w:val="32"/>
        </w:rPr>
        <w:t>Subspaces</w:t>
      </w:r>
      <w:r w:rsidR="00913509" w:rsidRPr="00913509">
        <w:rPr>
          <w:b/>
          <w:color w:val="0000CC"/>
          <w:sz w:val="32"/>
        </w:rPr>
        <w:t>, Span and Null Spaces</w:t>
      </w:r>
    </w:p>
    <w:p w14:paraId="1F64C47A" w14:textId="77777777" w:rsidR="00EA507F" w:rsidRDefault="00EA507F" w:rsidP="007170E7">
      <w:pPr>
        <w:pStyle w:val="ListParagraph"/>
        <w:numPr>
          <w:ilvl w:val="0"/>
          <w:numId w:val="29"/>
        </w:numPr>
        <w:ind w:left="540" w:hanging="540"/>
      </w:pPr>
      <w:r>
        <w:t xml:space="preserve">Suppose </w:t>
      </w:r>
      <w:r w:rsidRPr="00CC4934">
        <w:rPr>
          <w:i/>
          <w:sz w:val="26"/>
          <w:szCs w:val="26"/>
        </w:rPr>
        <w:t>S</w:t>
      </w:r>
      <w:r>
        <w:t xml:space="preserve"> and </w:t>
      </w:r>
      <w:r w:rsidRPr="00CC4934">
        <w:rPr>
          <w:i/>
          <w:sz w:val="26"/>
          <w:szCs w:val="26"/>
        </w:rPr>
        <w:t>T</w:t>
      </w:r>
      <w:r>
        <w:t xml:space="preserve"> are two subspaces of a vector space </w:t>
      </w:r>
      <w:r w:rsidRPr="008633E5">
        <w:rPr>
          <w:b/>
          <w:sz w:val="26"/>
          <w:szCs w:val="26"/>
        </w:rPr>
        <w:t>V</w:t>
      </w:r>
      <w:r>
        <w:t>.</w:t>
      </w:r>
    </w:p>
    <w:p w14:paraId="77D24E4A" w14:textId="77777777" w:rsidR="00EA507F" w:rsidRDefault="00EA507F" w:rsidP="007170E7">
      <w:pPr>
        <w:pStyle w:val="ListParagraph"/>
        <w:numPr>
          <w:ilvl w:val="0"/>
          <w:numId w:val="30"/>
        </w:numPr>
        <w:ind w:left="1080"/>
      </w:pPr>
      <w:r>
        <w:t xml:space="preserve">The sum </w:t>
      </w:r>
      <w:r w:rsidR="00A0540E" w:rsidRPr="00A0540E">
        <w:rPr>
          <w:position w:val="-6"/>
        </w:rPr>
        <w:object w:dxaOrig="600" w:dyaOrig="279" w14:anchorId="698797DD">
          <v:shape id="_x0000_i1154" type="#_x0000_t75" style="width:30pt;height:14.4pt" o:ole="">
            <v:imagedata r:id="rId260" o:title=""/>
          </v:shape>
          <o:OLEObject Type="Embed" ProgID="Equation.DSMT4" ShapeID="_x0000_i1154" DrawAspect="Content" ObjectID="_1654956931" r:id="rId261"/>
        </w:object>
      </w:r>
      <w:r>
        <w:t xml:space="preserve"> contains all sums </w:t>
      </w:r>
      <w:r w:rsidR="00A36FBF" w:rsidRPr="00A0540E">
        <w:rPr>
          <w:position w:val="-6"/>
        </w:rPr>
        <w:object w:dxaOrig="540" w:dyaOrig="320" w14:anchorId="11D9E0EA">
          <v:shape id="_x0000_i1155" type="#_x0000_t75" style="width:27pt;height:16.5pt" o:ole="">
            <v:imagedata r:id="rId262" o:title=""/>
          </v:shape>
          <o:OLEObject Type="Embed" ProgID="Equation.DSMT4" ShapeID="_x0000_i1155" DrawAspect="Content" ObjectID="_1654956932" r:id="rId263"/>
        </w:object>
      </w:r>
      <w:r>
        <w:t xml:space="preserve"> of a vector </w:t>
      </w:r>
      <w:r w:rsidR="00A36FBF" w:rsidRPr="00A36FBF">
        <w:rPr>
          <w:position w:val="-6"/>
        </w:rPr>
        <w:object w:dxaOrig="200" w:dyaOrig="279" w14:anchorId="6E962C80">
          <v:shape id="_x0000_i1156" type="#_x0000_t75" style="width:10.5pt;height:14.4pt" o:ole="">
            <v:imagedata r:id="rId264" o:title=""/>
          </v:shape>
          <o:OLEObject Type="Embed" ProgID="Equation.DSMT4" ShapeID="_x0000_i1156" DrawAspect="Content" ObjectID="_1654956933" r:id="rId265"/>
        </w:object>
      </w:r>
      <w:r w:rsidR="00A36FBF">
        <w:t xml:space="preserve"> </w:t>
      </w:r>
      <w:r>
        <w:t xml:space="preserve">in </w:t>
      </w:r>
      <w:r w:rsidRPr="00F01D17">
        <w:rPr>
          <w:i/>
          <w:sz w:val="26"/>
          <w:szCs w:val="26"/>
        </w:rPr>
        <w:t>S</w:t>
      </w:r>
      <w:r>
        <w:t xml:space="preserve"> and a vector </w:t>
      </w:r>
      <w:r w:rsidR="00A36FBF" w:rsidRPr="00A36FBF">
        <w:rPr>
          <w:position w:val="-6"/>
        </w:rPr>
        <w:object w:dxaOrig="200" w:dyaOrig="320" w14:anchorId="12360CE2">
          <v:shape id="_x0000_i1157" type="#_x0000_t75" style="width:10.5pt;height:16.5pt" o:ole="">
            <v:imagedata r:id="rId266" o:title=""/>
          </v:shape>
          <o:OLEObject Type="Embed" ProgID="Equation.DSMT4" ShapeID="_x0000_i1157" DrawAspect="Content" ObjectID="_1654956934" r:id="rId267"/>
        </w:object>
      </w:r>
      <w:r w:rsidR="00A36FBF">
        <w:t xml:space="preserve"> </w:t>
      </w:r>
      <w:r>
        <w:t xml:space="preserve"> in </w:t>
      </w:r>
      <w:r w:rsidRPr="008633E5">
        <w:rPr>
          <w:i/>
          <w:sz w:val="26"/>
          <w:szCs w:val="26"/>
        </w:rPr>
        <w:t>T</w:t>
      </w:r>
      <w:r>
        <w:t xml:space="preserve">. Show that </w:t>
      </w:r>
      <w:r w:rsidR="00A0540E" w:rsidRPr="00A0540E">
        <w:rPr>
          <w:position w:val="-6"/>
        </w:rPr>
        <w:object w:dxaOrig="600" w:dyaOrig="279" w14:anchorId="3E99009C">
          <v:shape id="_x0000_i1158" type="#_x0000_t75" style="width:30pt;height:14.4pt" o:ole="">
            <v:imagedata r:id="rId268" o:title=""/>
          </v:shape>
          <o:OLEObject Type="Embed" ProgID="Equation.DSMT4" ShapeID="_x0000_i1158" DrawAspect="Content" ObjectID="_1654956935" r:id="rId269"/>
        </w:object>
      </w:r>
      <w:r>
        <w:t xml:space="preserve"> satisfies the requirements (addition and scalar multiplication) for a vector space.</w:t>
      </w:r>
    </w:p>
    <w:p w14:paraId="5A126225" w14:textId="77777777" w:rsidR="00EA507F" w:rsidRPr="00C96997" w:rsidRDefault="00EA507F" w:rsidP="007170E7">
      <w:pPr>
        <w:pStyle w:val="ListParagraph"/>
        <w:numPr>
          <w:ilvl w:val="0"/>
          <w:numId w:val="30"/>
        </w:numPr>
        <w:ind w:left="1080"/>
      </w:pPr>
      <w:r>
        <w:t xml:space="preserve">If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are lines in </w:t>
      </w:r>
      <w:r w:rsidR="00942FE1" w:rsidRPr="00025957">
        <w:rPr>
          <w:position w:val="-4"/>
        </w:rPr>
        <w:object w:dxaOrig="420" w:dyaOrig="360" w14:anchorId="0EB93798">
          <v:shape id="_x0000_i1159" type="#_x0000_t75" style="width:21pt;height:18pt" o:ole="">
            <v:imagedata r:id="rId270" o:title=""/>
          </v:shape>
          <o:OLEObject Type="Embed" ProgID="Equation.DSMT4" ShapeID="_x0000_i1159" DrawAspect="Content" ObjectID="_1654956936" r:id="rId271"/>
        </w:object>
      </w:r>
      <w:r>
        <w:rPr>
          <w:position w:val="-4"/>
        </w:rPr>
        <w:t xml:space="preserve">, what is the difference between </w:t>
      </w:r>
      <w:r w:rsidR="00A36FBF" w:rsidRPr="00A0540E">
        <w:rPr>
          <w:position w:val="-6"/>
        </w:rPr>
        <w:object w:dxaOrig="600" w:dyaOrig="279" w14:anchorId="72966A4D">
          <v:shape id="_x0000_i1160" type="#_x0000_t75" style="width:30pt;height:14.4pt" o:ole="">
            <v:imagedata r:id="rId272" o:title=""/>
          </v:shape>
          <o:OLEObject Type="Embed" ProgID="Equation.DSMT4" ShapeID="_x0000_i1160" DrawAspect="Content" ObjectID="_1654956937" r:id="rId273"/>
        </w:object>
      </w:r>
      <w:r w:rsidRPr="00C96997">
        <w:t xml:space="preserve"> and </w:t>
      </w:r>
      <w:r w:rsidR="00A0540E" w:rsidRPr="00A0540E">
        <w:rPr>
          <w:position w:val="-8"/>
        </w:rPr>
        <w:object w:dxaOrig="620" w:dyaOrig="300" w14:anchorId="0F7912FF">
          <v:shape id="_x0000_i1161" type="#_x0000_t75" style="width:31.5pt;height:15pt" o:ole="">
            <v:imagedata r:id="rId274" o:title=""/>
          </v:shape>
          <o:OLEObject Type="Embed" ProgID="Equation.DSMT4" ShapeID="_x0000_i1161" DrawAspect="Content" ObjectID="_1654956938" r:id="rId275"/>
        </w:object>
      </w:r>
      <w:r>
        <w:t xml:space="preserve">? That union contains all vectors from </w:t>
      </w:r>
      <w:r w:rsidRPr="00F01D17">
        <w:rPr>
          <w:i/>
          <w:sz w:val="26"/>
          <w:szCs w:val="26"/>
        </w:rPr>
        <w:t>S</w:t>
      </w:r>
      <w:r>
        <w:t xml:space="preserve"> and </w:t>
      </w:r>
      <w:r w:rsidRPr="00F01D17">
        <w:rPr>
          <w:i/>
          <w:sz w:val="26"/>
          <w:szCs w:val="26"/>
        </w:rPr>
        <w:t>T</w:t>
      </w:r>
      <w:r>
        <w:t xml:space="preserve"> or both. Explain this statement: The span of </w:t>
      </w:r>
      <w:r w:rsidR="00A0540E" w:rsidRPr="00A0540E">
        <w:rPr>
          <w:position w:val="-8"/>
        </w:rPr>
        <w:object w:dxaOrig="620" w:dyaOrig="300" w14:anchorId="32DA8067">
          <v:shape id="_x0000_i1162" type="#_x0000_t75" style="width:31.5pt;height:15pt" o:ole="">
            <v:imagedata r:id="rId276" o:title=""/>
          </v:shape>
          <o:OLEObject Type="Embed" ProgID="Equation.DSMT4" ShapeID="_x0000_i1162" DrawAspect="Content" ObjectID="_1654956939" r:id="rId277"/>
        </w:object>
      </w:r>
      <w:r>
        <w:t xml:space="preserve"> is </w:t>
      </w:r>
      <w:r w:rsidR="00A0540E" w:rsidRPr="00A0540E">
        <w:rPr>
          <w:position w:val="-6"/>
        </w:rPr>
        <w:object w:dxaOrig="600" w:dyaOrig="279" w14:anchorId="037CB900">
          <v:shape id="_x0000_i1163" type="#_x0000_t75" style="width:30pt;height:14.4pt" o:ole="">
            <v:imagedata r:id="rId278" o:title=""/>
          </v:shape>
          <o:OLEObject Type="Embed" ProgID="Equation.DSMT4" ShapeID="_x0000_i1163" DrawAspect="Content" ObjectID="_1654956940" r:id="rId279"/>
        </w:object>
      </w:r>
      <w:r>
        <w:t xml:space="preserve">. </w:t>
      </w:r>
    </w:p>
    <w:p w14:paraId="0E4C09A0" w14:textId="77777777" w:rsidR="00EA507F" w:rsidRDefault="00EA507F" w:rsidP="00545CB5">
      <w:pPr>
        <w:spacing w:line="240" w:lineRule="auto"/>
      </w:pPr>
    </w:p>
    <w:p w14:paraId="1619ECFC" w14:textId="77777777" w:rsidR="004D2EF0" w:rsidRPr="00A82BD8" w:rsidRDefault="00FB32C1" w:rsidP="007170E7">
      <w:pPr>
        <w:pStyle w:val="ListParagraph"/>
        <w:numPr>
          <w:ilvl w:val="0"/>
          <w:numId w:val="29"/>
        </w:numPr>
        <w:ind w:left="540" w:hanging="540"/>
        <w:rPr>
          <w:position w:val="-4"/>
        </w:rPr>
      </w:pPr>
      <w:r>
        <w:t xml:space="preserve">Determine which of the following are subspaces of </w:t>
      </w:r>
      <w:r w:rsidR="00942FE1" w:rsidRPr="00025957">
        <w:rPr>
          <w:position w:val="-4"/>
        </w:rPr>
        <w:object w:dxaOrig="360" w:dyaOrig="360" w14:anchorId="62D1F6B6">
          <v:shape id="_x0000_i1164" type="#_x0000_t75" style="width:18pt;height:18pt" o:ole="">
            <v:imagedata r:id="rId280" o:title=""/>
          </v:shape>
          <o:OLEObject Type="Embed" ProgID="Equation.DSMT4" ShapeID="_x0000_i1164" DrawAspect="Content" ObjectID="_1654956941" r:id="rId281"/>
        </w:object>
      </w:r>
      <w:r w:rsidR="00DB4619" w:rsidRPr="00DB4619">
        <w:t>?</w:t>
      </w:r>
    </w:p>
    <w:p w14:paraId="7BA53950" w14:textId="77777777" w:rsidR="00FB32C1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>, 0, 0)</w:t>
      </w:r>
    </w:p>
    <w:p w14:paraId="0C94B3FE" w14:textId="77777777"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>
        <w:t>1</w:t>
      </w:r>
      <w:r w:rsidRPr="004D2EF0">
        <w:t xml:space="preserve">, </w:t>
      </w:r>
      <w:r>
        <w:t>1</w:t>
      </w:r>
      <w:r w:rsidRPr="004D2EF0">
        <w:t>)</w:t>
      </w:r>
    </w:p>
    <w:p w14:paraId="3FC9C98D" w14:textId="77777777"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>c</w:t>
      </w:r>
    </w:p>
    <w:p w14:paraId="3B45FB7E" w14:textId="77777777"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 w:rsidRPr="004D2EF0">
        <w:rPr>
          <w:i/>
          <w:sz w:val="26"/>
          <w:szCs w:val="26"/>
        </w:rPr>
        <w:t>c</w:t>
      </w:r>
      <w:r w:rsidRPr="004D2EF0">
        <w:t>)</w:t>
      </w:r>
      <w:r>
        <w:t xml:space="preserve">, where </w:t>
      </w:r>
      <w:r w:rsidRPr="004D2EF0">
        <w:rPr>
          <w:i/>
        </w:rPr>
        <w:t>b</w:t>
      </w:r>
      <w:r w:rsidRPr="004D2EF0">
        <w:t xml:space="preserve"> = </w:t>
      </w:r>
      <w:r w:rsidRPr="004D2EF0">
        <w:rPr>
          <w:i/>
        </w:rPr>
        <w:t xml:space="preserve">a </w:t>
      </w:r>
      <w:r w:rsidRPr="004D2EF0">
        <w:t xml:space="preserve">+ </w:t>
      </w:r>
      <w:r w:rsidRPr="004D2EF0">
        <w:rPr>
          <w:i/>
        </w:rPr>
        <w:t xml:space="preserve">c + </w:t>
      </w:r>
      <w:r w:rsidRPr="004D2EF0">
        <w:t>1</w:t>
      </w:r>
    </w:p>
    <w:p w14:paraId="06CDDF61" w14:textId="77777777" w:rsidR="004D2EF0" w:rsidRPr="004D2EF0" w:rsidRDefault="004D2EF0" w:rsidP="00293375">
      <w:pPr>
        <w:pStyle w:val="ListParagraph"/>
        <w:numPr>
          <w:ilvl w:val="0"/>
          <w:numId w:val="39"/>
        </w:numPr>
        <w:ind w:left="1080"/>
      </w:pPr>
      <w:r w:rsidRPr="004D2EF0">
        <w:t>All vectors of the form (</w:t>
      </w:r>
      <w:r w:rsidRPr="004D2EF0">
        <w:rPr>
          <w:i/>
          <w:sz w:val="26"/>
          <w:szCs w:val="26"/>
        </w:rPr>
        <w:t>a</w:t>
      </w:r>
      <w:r w:rsidRPr="004D2EF0">
        <w:t xml:space="preserve">, </w:t>
      </w:r>
      <w:r w:rsidRPr="004D2EF0">
        <w:rPr>
          <w:i/>
          <w:sz w:val="26"/>
          <w:szCs w:val="26"/>
        </w:rPr>
        <w:t>b</w:t>
      </w:r>
      <w:r w:rsidRPr="004D2EF0">
        <w:t xml:space="preserve">, </w:t>
      </w:r>
      <w:r>
        <w:t>0</w:t>
      </w:r>
      <w:r w:rsidRPr="004D2EF0">
        <w:t>)</w:t>
      </w:r>
    </w:p>
    <w:p w14:paraId="22FF2E1C" w14:textId="77777777" w:rsidR="004D2EF0" w:rsidRPr="00312570" w:rsidRDefault="004D2EF0" w:rsidP="00545CB5">
      <w:pPr>
        <w:rPr>
          <w:sz w:val="22"/>
        </w:rPr>
      </w:pPr>
    </w:p>
    <w:p w14:paraId="32989F8C" w14:textId="77777777" w:rsidR="00DB4619" w:rsidRPr="00A82BD8" w:rsidRDefault="00DB4619" w:rsidP="007170E7">
      <w:pPr>
        <w:pStyle w:val="ListParagraph"/>
        <w:numPr>
          <w:ilvl w:val="0"/>
          <w:numId w:val="29"/>
        </w:numPr>
        <w:ind w:left="540" w:hanging="540"/>
        <w:rPr>
          <w:position w:val="-4"/>
        </w:rPr>
      </w:pPr>
      <w:r>
        <w:t xml:space="preserve">Determine which of the following are subspaces of </w:t>
      </w:r>
      <w:r w:rsidR="006D5E7A" w:rsidRPr="00025957">
        <w:rPr>
          <w:position w:val="-4"/>
        </w:rPr>
        <w:object w:dxaOrig="420" w:dyaOrig="360" w14:anchorId="2BF2896C">
          <v:shape id="_x0000_i1165" type="#_x0000_t75" style="width:21pt;height:18pt" o:ole="">
            <v:imagedata r:id="rId282" o:title=""/>
          </v:shape>
          <o:OLEObject Type="Embed" ProgID="Equation.DSMT4" ShapeID="_x0000_i1165" DrawAspect="Content" ObjectID="_1654956942" r:id="rId283"/>
        </w:object>
      </w:r>
      <w:r w:rsidRPr="00DB4619">
        <w:t>?</w:t>
      </w:r>
    </w:p>
    <w:p w14:paraId="242D7A41" w14:textId="77777777" w:rsidR="001D0A0A" w:rsidRDefault="003526F6" w:rsidP="00293375">
      <w:pPr>
        <w:pStyle w:val="ListParagraph"/>
        <w:numPr>
          <w:ilvl w:val="0"/>
          <w:numId w:val="40"/>
        </w:numPr>
        <w:spacing w:line="240" w:lineRule="auto"/>
        <w:ind w:left="1080"/>
      </w:pPr>
      <w:r>
        <w:t xml:space="preserve">All sequences </w:t>
      </w:r>
      <w:r w:rsidR="005325FF" w:rsidRPr="005325FF">
        <w:rPr>
          <w:position w:val="-6"/>
        </w:rPr>
        <w:object w:dxaOrig="200" w:dyaOrig="279" w14:anchorId="128EBDE4">
          <v:shape id="_x0000_i1166" type="#_x0000_t75" style="width:9.9pt;height:14.4pt" o:ole="">
            <v:imagedata r:id="rId284" o:title=""/>
          </v:shape>
          <o:OLEObject Type="Embed" ProgID="Equation.DSMT4" ShapeID="_x0000_i1166" DrawAspect="Content" ObjectID="_1654956943" r:id="rId285"/>
        </w:object>
      </w:r>
      <w:r w:rsidR="005325FF">
        <w:t xml:space="preserve"> </w:t>
      </w:r>
      <w:r>
        <w:t xml:space="preserve">in </w:t>
      </w:r>
      <w:r w:rsidR="00942FE1" w:rsidRPr="00025957">
        <w:rPr>
          <w:position w:val="-4"/>
        </w:rPr>
        <w:object w:dxaOrig="420" w:dyaOrig="360" w14:anchorId="09179C83">
          <v:shape id="_x0000_i1167" type="#_x0000_t75" style="width:21pt;height:18pt" o:ole="">
            <v:imagedata r:id="rId286" o:title=""/>
          </v:shape>
          <o:OLEObject Type="Embed" ProgID="Equation.DSMT4" ShapeID="_x0000_i1167" DrawAspect="Content" ObjectID="_1654956944" r:id="rId287"/>
        </w:object>
      </w:r>
      <w:r w:rsidRPr="00EC3E28">
        <w:rPr>
          <w:position w:val="-4"/>
        </w:rPr>
        <w:t xml:space="preserve"> of the form </w:t>
      </w:r>
      <w:r w:rsidR="005325FF" w:rsidRPr="005325FF">
        <w:rPr>
          <w:position w:val="-6"/>
        </w:rPr>
        <w:object w:dxaOrig="200" w:dyaOrig="279" w14:anchorId="69DC0868">
          <v:shape id="_x0000_i1168" type="#_x0000_t75" style="width:9.9pt;height:14.4pt" o:ole="">
            <v:imagedata r:id="rId288" o:title=""/>
          </v:shape>
          <o:OLEObject Type="Embed" ProgID="Equation.DSMT4" ShapeID="_x0000_i1168" DrawAspect="Content" ObjectID="_1654956945" r:id="rId289"/>
        </w:object>
      </w:r>
      <w:r w:rsidR="005325FF">
        <w:t xml:space="preserve"> </w:t>
      </w:r>
      <w:r w:rsidRPr="00EC3E28">
        <w:rPr>
          <w:position w:val="-4"/>
        </w:rPr>
        <w:t>= (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, 0, 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0, …)</w:t>
      </w:r>
    </w:p>
    <w:p w14:paraId="7FB7D285" w14:textId="77777777" w:rsidR="003526F6" w:rsidRDefault="003526F6" w:rsidP="00293375">
      <w:pPr>
        <w:pStyle w:val="ListParagraph"/>
        <w:numPr>
          <w:ilvl w:val="0"/>
          <w:numId w:val="40"/>
        </w:numPr>
        <w:spacing w:line="240" w:lineRule="auto"/>
        <w:ind w:left="1080"/>
      </w:pPr>
      <w:r>
        <w:t xml:space="preserve">All sequences </w:t>
      </w:r>
      <w:r w:rsidR="005325FF" w:rsidRPr="005325FF">
        <w:rPr>
          <w:position w:val="-6"/>
        </w:rPr>
        <w:object w:dxaOrig="200" w:dyaOrig="279" w14:anchorId="393B6E2D">
          <v:shape id="_x0000_i1169" type="#_x0000_t75" style="width:9.9pt;height:14.4pt" o:ole="">
            <v:imagedata r:id="rId290" o:title=""/>
          </v:shape>
          <o:OLEObject Type="Embed" ProgID="Equation.DSMT4" ShapeID="_x0000_i1169" DrawAspect="Content" ObjectID="_1654956946" r:id="rId291"/>
        </w:object>
      </w:r>
      <w:r w:rsidR="005325FF">
        <w:t xml:space="preserve"> </w:t>
      </w:r>
      <w:r>
        <w:t xml:space="preserve">in </w:t>
      </w:r>
      <w:r w:rsidR="00942FE1" w:rsidRPr="00025957">
        <w:rPr>
          <w:position w:val="-4"/>
        </w:rPr>
        <w:object w:dxaOrig="420" w:dyaOrig="360" w14:anchorId="37FE7982">
          <v:shape id="_x0000_i1170" type="#_x0000_t75" style="width:21pt;height:18pt" o:ole="">
            <v:imagedata r:id="rId292" o:title=""/>
          </v:shape>
          <o:OLEObject Type="Embed" ProgID="Equation.DSMT4" ShapeID="_x0000_i1170" DrawAspect="Content" ObjectID="_1654956947" r:id="rId293"/>
        </w:object>
      </w:r>
      <w:r w:rsidRPr="00EC3E28">
        <w:rPr>
          <w:position w:val="-4"/>
        </w:rPr>
        <w:t xml:space="preserve"> of the form </w:t>
      </w:r>
      <w:r w:rsidR="005325FF" w:rsidRPr="005325FF">
        <w:rPr>
          <w:position w:val="-6"/>
        </w:rPr>
        <w:object w:dxaOrig="200" w:dyaOrig="279" w14:anchorId="38883CCE">
          <v:shape id="_x0000_i1171" type="#_x0000_t75" style="width:9.9pt;height:14.4pt" o:ole="">
            <v:imagedata r:id="rId294" o:title=""/>
          </v:shape>
          <o:OLEObject Type="Embed" ProgID="Equation.DSMT4" ShapeID="_x0000_i1171" DrawAspect="Content" ObjectID="_1654956948" r:id="rId295"/>
        </w:object>
      </w:r>
      <w:r w:rsidRPr="00EC3E28">
        <w:rPr>
          <w:position w:val="-4"/>
        </w:rPr>
        <w:t xml:space="preserve"> = (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 xml:space="preserve">, 1, </w:t>
      </w:r>
      <w:r w:rsidRPr="00EC3E28">
        <w:rPr>
          <w:i/>
          <w:position w:val="-4"/>
          <w:sz w:val="26"/>
          <w:szCs w:val="26"/>
        </w:rPr>
        <w:t>v</w:t>
      </w:r>
      <w:r w:rsidRPr="00EC3E28">
        <w:rPr>
          <w:position w:val="-4"/>
        </w:rPr>
        <w:t>, 1, …)</w:t>
      </w:r>
    </w:p>
    <w:p w14:paraId="4A144063" w14:textId="77777777" w:rsidR="003526F6" w:rsidRDefault="003526F6" w:rsidP="00293375">
      <w:pPr>
        <w:pStyle w:val="ListParagraph"/>
        <w:numPr>
          <w:ilvl w:val="0"/>
          <w:numId w:val="40"/>
        </w:numPr>
        <w:spacing w:line="240" w:lineRule="auto"/>
        <w:ind w:left="1080"/>
      </w:pPr>
      <w:r>
        <w:t xml:space="preserve">All sequences </w:t>
      </w:r>
      <w:r w:rsidR="005325FF" w:rsidRPr="005325FF">
        <w:rPr>
          <w:position w:val="-6"/>
        </w:rPr>
        <w:object w:dxaOrig="200" w:dyaOrig="279" w14:anchorId="5D9176BD">
          <v:shape id="_x0000_i1172" type="#_x0000_t75" style="width:9.9pt;height:14.4pt" o:ole="">
            <v:imagedata r:id="rId296" o:title=""/>
          </v:shape>
          <o:OLEObject Type="Embed" ProgID="Equation.DSMT4" ShapeID="_x0000_i1172" DrawAspect="Content" ObjectID="_1654956949" r:id="rId297"/>
        </w:object>
      </w:r>
      <w:r>
        <w:t xml:space="preserve"> in </w:t>
      </w:r>
      <w:r w:rsidR="00942FE1" w:rsidRPr="00025957">
        <w:rPr>
          <w:position w:val="-4"/>
        </w:rPr>
        <w:object w:dxaOrig="420" w:dyaOrig="360" w14:anchorId="30850A93">
          <v:shape id="_x0000_i1173" type="#_x0000_t75" style="width:21pt;height:18pt" o:ole="">
            <v:imagedata r:id="rId298" o:title=""/>
          </v:shape>
          <o:OLEObject Type="Embed" ProgID="Equation.DSMT4" ShapeID="_x0000_i1173" DrawAspect="Content" ObjectID="_1654956950" r:id="rId299"/>
        </w:object>
      </w:r>
      <w:r w:rsidRPr="00EC3E28">
        <w:rPr>
          <w:position w:val="-4"/>
        </w:rPr>
        <w:t xml:space="preserve"> of the form </w:t>
      </w:r>
      <w:r w:rsidR="00942FE1" w:rsidRPr="00942FE1">
        <w:rPr>
          <w:position w:val="-14"/>
        </w:rPr>
        <w:object w:dxaOrig="2820" w:dyaOrig="400" w14:anchorId="7AF3820A">
          <v:shape id="_x0000_i1174" type="#_x0000_t75" style="width:141pt;height:20.4pt" o:ole="">
            <v:imagedata r:id="rId300" o:title=""/>
          </v:shape>
          <o:OLEObject Type="Embed" ProgID="Equation.DSMT4" ShapeID="_x0000_i1174" DrawAspect="Content" ObjectID="_1654956951" r:id="rId301"/>
        </w:object>
      </w:r>
    </w:p>
    <w:p w14:paraId="05F6EA6A" w14:textId="77777777" w:rsidR="003526F6" w:rsidRDefault="003526F6" w:rsidP="003C6EA3"/>
    <w:p w14:paraId="6C8B8CD1" w14:textId="77777777" w:rsidR="005372D6" w:rsidRDefault="005372D6" w:rsidP="007170E7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Which of the following are linear combinations of </w:t>
      </w:r>
      <w:r w:rsidR="005325FF" w:rsidRPr="005325FF">
        <w:rPr>
          <w:position w:val="-6"/>
        </w:rPr>
        <w:object w:dxaOrig="200" w:dyaOrig="279" w14:anchorId="6AD0B543">
          <v:shape id="_x0000_i1175" type="#_x0000_t75" style="width:9.9pt;height:14.4pt" o:ole="">
            <v:imagedata r:id="rId302" o:title=""/>
          </v:shape>
          <o:OLEObject Type="Embed" ProgID="Equation.DSMT4" ShapeID="_x0000_i1175" DrawAspect="Content" ObjectID="_1654956952" r:id="rId303"/>
        </w:object>
      </w:r>
      <w:r w:rsidR="005325FF">
        <w:t xml:space="preserve"> </w:t>
      </w:r>
      <w:r>
        <w:t xml:space="preserve"> = (0, </w:t>
      </w:r>
      <w:r>
        <w:sym w:font="Symbol" w:char="F02D"/>
      </w:r>
      <w:r>
        <w:t xml:space="preserve">2, 2) and </w:t>
      </w:r>
      <w:r w:rsidR="005325FF" w:rsidRPr="005325FF">
        <w:rPr>
          <w:position w:val="-6"/>
        </w:rPr>
        <w:object w:dxaOrig="200" w:dyaOrig="279" w14:anchorId="63C6C073">
          <v:shape id="_x0000_i1176" type="#_x0000_t75" style="width:9.9pt;height:14.4pt" o:ole="">
            <v:imagedata r:id="rId304" o:title=""/>
          </v:shape>
          <o:OLEObject Type="Embed" ProgID="Equation.DSMT4" ShapeID="_x0000_i1176" DrawAspect="Content" ObjectID="_1654956953" r:id="rId305"/>
        </w:object>
      </w:r>
      <w:r>
        <w:t xml:space="preserve"> = (1, 3, </w:t>
      </w:r>
      <w:r>
        <w:sym w:font="Symbol" w:char="F02D"/>
      </w:r>
      <w:r>
        <w:t>1)?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78"/>
        <w:gridCol w:w="2374"/>
        <w:gridCol w:w="2374"/>
        <w:gridCol w:w="2378"/>
      </w:tblGrid>
      <w:tr w:rsidR="006364CE" w14:paraId="07441873" w14:textId="77777777" w:rsidTr="006364CE">
        <w:tc>
          <w:tcPr>
            <w:tcW w:w="2538" w:type="dxa"/>
          </w:tcPr>
          <w:p w14:paraId="40A6237D" w14:textId="77777777"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60"/>
            </w:pPr>
            <w:r>
              <w:t>(2, 2, 2)</w:t>
            </w:r>
          </w:p>
        </w:tc>
        <w:tc>
          <w:tcPr>
            <w:tcW w:w="2538" w:type="dxa"/>
          </w:tcPr>
          <w:p w14:paraId="40AC4C19" w14:textId="77777777"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29"/>
            </w:pPr>
            <w:r>
              <w:t>(3, 1, 5)</w:t>
            </w:r>
          </w:p>
        </w:tc>
        <w:tc>
          <w:tcPr>
            <w:tcW w:w="2538" w:type="dxa"/>
          </w:tcPr>
          <w:p w14:paraId="2CF0452F" w14:textId="77777777"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32"/>
            </w:pPr>
            <w:r>
              <w:t>(0, 4, 5)</w:t>
            </w:r>
          </w:p>
        </w:tc>
        <w:tc>
          <w:tcPr>
            <w:tcW w:w="2538" w:type="dxa"/>
          </w:tcPr>
          <w:p w14:paraId="189AD758" w14:textId="77777777" w:rsidR="006364CE" w:rsidRDefault="006364CE" w:rsidP="00293375">
            <w:pPr>
              <w:pStyle w:val="ListParagraph"/>
              <w:numPr>
                <w:ilvl w:val="0"/>
                <w:numId w:val="41"/>
              </w:numPr>
              <w:ind w:left="372"/>
            </w:pPr>
            <w:r>
              <w:t>(0, 0 ,0)</w:t>
            </w:r>
          </w:p>
        </w:tc>
      </w:tr>
    </w:tbl>
    <w:p w14:paraId="5A6AA035" w14:textId="77777777" w:rsidR="005372D6" w:rsidRDefault="005372D6" w:rsidP="003C6EA3"/>
    <w:p w14:paraId="47910671" w14:textId="77777777" w:rsidR="00BD5495" w:rsidRDefault="00BD5495" w:rsidP="00444F9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Which of the following are linear combinations of </w:t>
      </w:r>
      <w:r w:rsidR="00045A7F" w:rsidRPr="00045A7F">
        <w:rPr>
          <w:position w:val="-6"/>
        </w:rPr>
        <w:object w:dxaOrig="200" w:dyaOrig="279" w14:anchorId="5AD1F862">
          <v:shape id="_x0000_i1177" type="#_x0000_t75" style="width:9.9pt;height:14.4pt" o:ole="">
            <v:imagedata r:id="rId306" o:title=""/>
          </v:shape>
          <o:OLEObject Type="Embed" ProgID="Equation.DSMT4" ShapeID="_x0000_i1177" DrawAspect="Content" ObjectID="_1654956954" r:id="rId307"/>
        </w:object>
      </w:r>
      <w:r w:rsidR="00045A7F">
        <w:t xml:space="preserve"> </w:t>
      </w:r>
      <w:r>
        <w:t xml:space="preserve">= (2, 1, 4), </w:t>
      </w:r>
      <w:r w:rsidR="00045A7F" w:rsidRPr="00045A7F">
        <w:rPr>
          <w:position w:val="-6"/>
        </w:rPr>
        <w:object w:dxaOrig="200" w:dyaOrig="279" w14:anchorId="4432A410">
          <v:shape id="_x0000_i1178" type="#_x0000_t75" style="width:9.9pt;height:14.4pt" o:ole="">
            <v:imagedata r:id="rId308" o:title=""/>
          </v:shape>
          <o:OLEObject Type="Embed" ProgID="Equation.DSMT4" ShapeID="_x0000_i1178" DrawAspect="Content" ObjectID="_1654956955" r:id="rId309"/>
        </w:object>
      </w:r>
      <w:r>
        <w:t xml:space="preserve"> = (1, </w:t>
      </w:r>
      <w:r>
        <w:sym w:font="Symbol" w:char="F02D"/>
      </w:r>
      <w:r>
        <w:t xml:space="preserve">1, 3) and </w:t>
      </w:r>
      <w:r w:rsidR="00045A7F" w:rsidRPr="00045A7F">
        <w:rPr>
          <w:position w:val="-6"/>
        </w:rPr>
        <w:object w:dxaOrig="240" w:dyaOrig="279" w14:anchorId="65CCD932">
          <v:shape id="_x0000_i1179" type="#_x0000_t75" style="width:12pt;height:14.4pt" o:ole="">
            <v:imagedata r:id="rId310" o:title=""/>
          </v:shape>
          <o:OLEObject Type="Embed" ProgID="Equation.DSMT4" ShapeID="_x0000_i1179" DrawAspect="Content" ObjectID="_1654956956" r:id="rId311"/>
        </w:object>
      </w:r>
      <w:r w:rsidR="00045A7F">
        <w:t xml:space="preserve"> </w:t>
      </w:r>
      <w:r>
        <w:t>= (3, 2, 5)?</w:t>
      </w:r>
    </w:p>
    <w:tbl>
      <w:tblPr>
        <w:tblStyle w:val="TableGrid"/>
        <w:tblW w:w="4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83"/>
        <w:gridCol w:w="3060"/>
        <w:gridCol w:w="3059"/>
      </w:tblGrid>
      <w:tr w:rsidR="0040532A" w14:paraId="7E8DF6F9" w14:textId="77777777" w:rsidTr="0040532A">
        <w:tc>
          <w:tcPr>
            <w:tcW w:w="3384" w:type="dxa"/>
          </w:tcPr>
          <w:p w14:paraId="21B0FA30" w14:textId="77777777" w:rsidR="0040532A" w:rsidRDefault="0040532A" w:rsidP="00293375">
            <w:pPr>
              <w:pStyle w:val="ListParagraph"/>
              <w:numPr>
                <w:ilvl w:val="0"/>
                <w:numId w:val="42"/>
              </w:numPr>
              <w:ind w:left="360"/>
            </w:pPr>
            <w:r>
              <w:t>(</w:t>
            </w:r>
            <w:r>
              <w:sym w:font="Symbol" w:char="F02D"/>
            </w:r>
            <w:r>
              <w:t xml:space="preserve">9, </w:t>
            </w:r>
            <w:r>
              <w:sym w:font="Symbol" w:char="F02D"/>
            </w:r>
            <w:r>
              <w:t xml:space="preserve">7, </w:t>
            </w:r>
            <w:r>
              <w:sym w:font="Symbol" w:char="F02D"/>
            </w:r>
            <w:r>
              <w:t>15)</w:t>
            </w:r>
          </w:p>
        </w:tc>
        <w:tc>
          <w:tcPr>
            <w:tcW w:w="3384" w:type="dxa"/>
          </w:tcPr>
          <w:p w14:paraId="1D7AD4D0" w14:textId="77777777" w:rsidR="0040532A" w:rsidRDefault="0040532A" w:rsidP="00293375">
            <w:pPr>
              <w:pStyle w:val="ListParagraph"/>
              <w:numPr>
                <w:ilvl w:val="0"/>
                <w:numId w:val="42"/>
              </w:numPr>
              <w:ind w:left="342"/>
            </w:pPr>
            <w:r>
              <w:t>(6, 11, 6)</w:t>
            </w:r>
          </w:p>
        </w:tc>
        <w:tc>
          <w:tcPr>
            <w:tcW w:w="3384" w:type="dxa"/>
          </w:tcPr>
          <w:p w14:paraId="0C42ED15" w14:textId="77777777" w:rsidR="0040532A" w:rsidRDefault="0040532A" w:rsidP="00293375">
            <w:pPr>
              <w:pStyle w:val="ListParagraph"/>
              <w:numPr>
                <w:ilvl w:val="0"/>
                <w:numId w:val="42"/>
              </w:numPr>
              <w:ind w:left="375"/>
            </w:pPr>
            <w:r>
              <w:t>(0, 0 ,0)</w:t>
            </w:r>
          </w:p>
        </w:tc>
      </w:tr>
    </w:tbl>
    <w:p w14:paraId="27489F13" w14:textId="77777777" w:rsidR="00545CB5" w:rsidRDefault="00545CB5" w:rsidP="0040532A"/>
    <w:p w14:paraId="280B760B" w14:textId="77777777" w:rsidR="00545CB5" w:rsidRPr="00A82BD8" w:rsidRDefault="00545CB5" w:rsidP="001D57EF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position w:val="-4"/>
        </w:rPr>
      </w:pPr>
      <w:r w:rsidRPr="0018354B">
        <w:t xml:space="preserve">Determine whether the given vectors span </w:t>
      </w:r>
      <w:r w:rsidR="000F2390" w:rsidRPr="00025957">
        <w:rPr>
          <w:position w:val="-4"/>
        </w:rPr>
        <w:object w:dxaOrig="360" w:dyaOrig="360" w14:anchorId="7EB535C4">
          <v:shape id="_x0000_i1180" type="#_x0000_t75" style="width:18pt;height:18pt" o:ole="">
            <v:imagedata r:id="rId312" o:title=""/>
          </v:shape>
          <o:OLEObject Type="Embed" ProgID="Equation.DSMT4" ShapeID="_x0000_i1180" DrawAspect="Content" ObjectID="_1654956957" r:id="rId313"/>
        </w:object>
      </w:r>
    </w:p>
    <w:p w14:paraId="5ABC4B2D" w14:textId="77777777" w:rsidR="00545CB5" w:rsidRDefault="001D57EF" w:rsidP="00293375">
      <w:pPr>
        <w:pStyle w:val="ListParagraph"/>
        <w:numPr>
          <w:ilvl w:val="0"/>
          <w:numId w:val="44"/>
        </w:numPr>
        <w:ind w:left="1080"/>
      </w:pPr>
      <w:r w:rsidRPr="00A0540E">
        <w:rPr>
          <w:position w:val="-18"/>
        </w:rPr>
        <w:object w:dxaOrig="4640" w:dyaOrig="440" w14:anchorId="08DCA1E8">
          <v:shape id="_x0000_i1181" type="#_x0000_t75" style="width:232.5pt;height:22.5pt" o:ole="">
            <v:imagedata r:id="rId314" o:title=""/>
          </v:shape>
          <o:OLEObject Type="Embed" ProgID="Equation.DSMT4" ShapeID="_x0000_i1181" DrawAspect="Content" ObjectID="_1654956958" r:id="rId315"/>
        </w:object>
      </w:r>
    </w:p>
    <w:p w14:paraId="049CEC9F" w14:textId="77777777" w:rsidR="00545CB5" w:rsidRDefault="001D57EF" w:rsidP="00293375">
      <w:pPr>
        <w:pStyle w:val="ListParagraph"/>
        <w:numPr>
          <w:ilvl w:val="0"/>
          <w:numId w:val="44"/>
        </w:numPr>
        <w:ind w:left="1080"/>
      </w:pPr>
      <w:r w:rsidRPr="00A0540E">
        <w:rPr>
          <w:position w:val="-18"/>
        </w:rPr>
        <w:object w:dxaOrig="5020" w:dyaOrig="440" w14:anchorId="133C04F2">
          <v:shape id="_x0000_i1182" type="#_x0000_t75" style="width:251.4pt;height:22.5pt" o:ole="">
            <v:imagedata r:id="rId316" o:title=""/>
          </v:shape>
          <o:OLEObject Type="Embed" ProgID="Equation.DSMT4" ShapeID="_x0000_i1182" DrawAspect="Content" ObjectID="_1654956959" r:id="rId317"/>
        </w:object>
      </w:r>
    </w:p>
    <w:p w14:paraId="132E3920" w14:textId="77777777" w:rsidR="00545CB5" w:rsidRDefault="001D57EF" w:rsidP="00293375">
      <w:pPr>
        <w:pStyle w:val="ListParagraph"/>
        <w:numPr>
          <w:ilvl w:val="0"/>
          <w:numId w:val="44"/>
        </w:numPr>
        <w:ind w:left="1080"/>
      </w:pPr>
      <w:r w:rsidRPr="00A0540E">
        <w:rPr>
          <w:position w:val="-18"/>
        </w:rPr>
        <w:object w:dxaOrig="6900" w:dyaOrig="440" w14:anchorId="00966C38">
          <v:shape id="_x0000_i1183" type="#_x0000_t75" style="width:345pt;height:22.5pt" o:ole="">
            <v:imagedata r:id="rId318" o:title=""/>
          </v:shape>
          <o:OLEObject Type="Embed" ProgID="Equation.DSMT4" ShapeID="_x0000_i1183" DrawAspect="Content" ObjectID="_1654956960" r:id="rId319"/>
        </w:object>
      </w:r>
    </w:p>
    <w:p w14:paraId="6F523E4A" w14:textId="77777777" w:rsidR="007170E7" w:rsidRDefault="007170E7" w:rsidP="007170E7"/>
    <w:p w14:paraId="412C8987" w14:textId="77777777" w:rsidR="00BD5495" w:rsidRDefault="00841A1E" w:rsidP="00312570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Which of the following are linear combinations of </w:t>
      </w:r>
      <w:r w:rsidR="00A0540E" w:rsidRPr="00A0540E">
        <w:rPr>
          <w:position w:val="-30"/>
        </w:rPr>
        <w:object w:dxaOrig="4380" w:dyaOrig="720" w14:anchorId="25C24B94">
          <v:shape id="_x0000_i1184" type="#_x0000_t75" style="width:219pt;height:36pt" o:ole="">
            <v:imagedata r:id="rId320" o:title=""/>
          </v:shape>
          <o:OLEObject Type="Embed" ProgID="Equation.DSMT4" ShapeID="_x0000_i1184" DrawAspect="Content" ObjectID="_1654956961" r:id="rId321"/>
        </w:object>
      </w:r>
    </w:p>
    <w:tbl>
      <w:tblPr>
        <w:tblStyle w:val="TableGrid"/>
        <w:tblW w:w="45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07"/>
        <w:gridCol w:w="3042"/>
        <w:gridCol w:w="3053"/>
      </w:tblGrid>
      <w:tr w:rsidR="007170E7" w14:paraId="4B5174C2" w14:textId="77777777" w:rsidTr="007170E7">
        <w:tc>
          <w:tcPr>
            <w:tcW w:w="3384" w:type="dxa"/>
          </w:tcPr>
          <w:p w14:paraId="64A4E891" w14:textId="77777777" w:rsidR="007170E7" w:rsidRPr="007170E7" w:rsidRDefault="00A0540E" w:rsidP="001D57EF">
            <w:pPr>
              <w:pStyle w:val="ListParagraph"/>
              <w:numPr>
                <w:ilvl w:val="0"/>
                <w:numId w:val="43"/>
              </w:numPr>
              <w:ind w:left="450"/>
              <w:rPr>
                <w:b/>
              </w:rPr>
            </w:pPr>
            <w:r w:rsidRPr="00A0540E">
              <w:rPr>
                <w:position w:val="-30"/>
              </w:rPr>
              <w:object w:dxaOrig="999" w:dyaOrig="720" w14:anchorId="29DA3F31">
                <v:shape id="_x0000_i1185" type="#_x0000_t75" style="width:50.1pt;height:36pt" o:ole="">
                  <v:imagedata r:id="rId322" o:title=""/>
                </v:shape>
                <o:OLEObject Type="Embed" ProgID="Equation.DSMT4" ShapeID="_x0000_i1185" DrawAspect="Content" ObjectID="_1654956962" r:id="rId323"/>
              </w:object>
            </w:r>
          </w:p>
        </w:tc>
        <w:tc>
          <w:tcPr>
            <w:tcW w:w="3384" w:type="dxa"/>
          </w:tcPr>
          <w:p w14:paraId="257AEB6D" w14:textId="77777777" w:rsidR="007170E7" w:rsidRPr="007170E7" w:rsidRDefault="00A0540E" w:rsidP="001D57EF">
            <w:pPr>
              <w:pStyle w:val="ListParagraph"/>
              <w:numPr>
                <w:ilvl w:val="0"/>
                <w:numId w:val="43"/>
              </w:numPr>
              <w:ind w:left="304"/>
              <w:rPr>
                <w:b/>
              </w:rPr>
            </w:pPr>
            <w:r w:rsidRPr="00A0540E">
              <w:rPr>
                <w:position w:val="-30"/>
              </w:rPr>
              <w:object w:dxaOrig="740" w:dyaOrig="720" w14:anchorId="34B6F249">
                <v:shape id="_x0000_i1186" type="#_x0000_t75" style="width:37.5pt;height:36pt" o:ole="">
                  <v:imagedata r:id="rId324" o:title=""/>
                </v:shape>
                <o:OLEObject Type="Embed" ProgID="Equation.DSMT4" ShapeID="_x0000_i1186" DrawAspect="Content" ObjectID="_1654956963" r:id="rId325"/>
              </w:object>
            </w:r>
          </w:p>
        </w:tc>
        <w:tc>
          <w:tcPr>
            <w:tcW w:w="3384" w:type="dxa"/>
          </w:tcPr>
          <w:p w14:paraId="77A68BE3" w14:textId="77777777" w:rsidR="007170E7" w:rsidRPr="007170E7" w:rsidRDefault="00A0540E" w:rsidP="001D57EF">
            <w:pPr>
              <w:pStyle w:val="ListParagraph"/>
              <w:numPr>
                <w:ilvl w:val="0"/>
                <w:numId w:val="43"/>
              </w:numPr>
              <w:ind w:left="370"/>
              <w:rPr>
                <w:b/>
              </w:rPr>
            </w:pPr>
            <w:r w:rsidRPr="00A0540E">
              <w:rPr>
                <w:position w:val="-30"/>
              </w:rPr>
              <w:object w:dxaOrig="740" w:dyaOrig="720" w14:anchorId="6979B48B">
                <v:shape id="_x0000_i1187" type="#_x0000_t75" style="width:37.5pt;height:36pt" o:ole="">
                  <v:imagedata r:id="rId326" o:title=""/>
                </v:shape>
                <o:OLEObject Type="Embed" ProgID="Equation.DSMT4" ShapeID="_x0000_i1187" DrawAspect="Content" ObjectID="_1654956964" r:id="rId327"/>
              </w:object>
            </w:r>
          </w:p>
        </w:tc>
      </w:tr>
    </w:tbl>
    <w:p w14:paraId="0EF90288" w14:textId="77777777" w:rsidR="00312570" w:rsidRPr="00312570" w:rsidRDefault="00312570" w:rsidP="00312570">
      <w:pPr>
        <w:spacing w:line="240" w:lineRule="auto"/>
        <w:rPr>
          <w:sz w:val="16"/>
        </w:rPr>
      </w:pPr>
      <w:r w:rsidRPr="00312570">
        <w:rPr>
          <w:sz w:val="16"/>
        </w:rPr>
        <w:br w:type="page"/>
      </w:r>
    </w:p>
    <w:p w14:paraId="01E2DCE6" w14:textId="77777777" w:rsidR="005E1856" w:rsidRDefault="00E4077E" w:rsidP="004D3531">
      <w:pPr>
        <w:pStyle w:val="ListParagraph"/>
        <w:numPr>
          <w:ilvl w:val="0"/>
          <w:numId w:val="29"/>
        </w:numPr>
        <w:ind w:left="540" w:hanging="540"/>
      </w:pPr>
      <w:r>
        <w:lastRenderedPageBreak/>
        <w:t xml:space="preserve">Suppose that </w:t>
      </w:r>
      <w:r w:rsidR="001D57EF" w:rsidRPr="00A0540E">
        <w:rPr>
          <w:position w:val="-18"/>
        </w:rPr>
        <w:object w:dxaOrig="5740" w:dyaOrig="440" w14:anchorId="7D102EC4">
          <v:shape id="_x0000_i1188" type="#_x0000_t75" style="width:287.4pt;height:22.5pt" o:ole="">
            <v:imagedata r:id="rId328" o:title=""/>
          </v:shape>
          <o:OLEObject Type="Embed" ProgID="Equation.DSMT4" ShapeID="_x0000_i1188" DrawAspect="Content" ObjectID="_1654956965" r:id="rId329"/>
        </w:object>
      </w:r>
      <w:r>
        <w:t xml:space="preserve">. Which of the following vectors are in span </w:t>
      </w:r>
      <w:r w:rsidR="001D57EF" w:rsidRPr="00A0540E">
        <w:rPr>
          <w:position w:val="-20"/>
        </w:rPr>
        <w:object w:dxaOrig="1300" w:dyaOrig="520" w14:anchorId="70DF1DDF">
          <v:shape id="_x0000_i1189" type="#_x0000_t75" style="width:64.5pt;height:26.4pt" o:ole="">
            <v:imagedata r:id="rId330" o:title=""/>
          </v:shape>
          <o:OLEObject Type="Embed" ProgID="Equation.DSMT4" ShapeID="_x0000_i1189" DrawAspect="Content" ObjectID="_1654956966" r:id="rId331"/>
        </w:object>
      </w:r>
    </w:p>
    <w:p w14:paraId="77410D96" w14:textId="77777777" w:rsidR="003C03F5" w:rsidRPr="003C03F5" w:rsidRDefault="003C03F5" w:rsidP="003C03F5">
      <w:pPr>
        <w:spacing w:line="240" w:lineRule="auto"/>
        <w:rPr>
          <w:sz w:val="12"/>
          <w:szCs w:val="16"/>
        </w:rPr>
      </w:pPr>
    </w:p>
    <w:tbl>
      <w:tblPr>
        <w:tblStyle w:val="TableGrid"/>
        <w:tblW w:w="48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3"/>
        <w:gridCol w:w="2450"/>
        <w:gridCol w:w="2451"/>
        <w:gridCol w:w="2461"/>
      </w:tblGrid>
      <w:tr w:rsidR="00E73358" w14:paraId="1673B7A7" w14:textId="77777777" w:rsidTr="00E73358">
        <w:tc>
          <w:tcPr>
            <w:tcW w:w="2553" w:type="dxa"/>
          </w:tcPr>
          <w:p w14:paraId="15B32FE1" w14:textId="77777777" w:rsidR="00E73358" w:rsidRDefault="00E73358" w:rsidP="003C03F5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 xml:space="preserve">(2, 3, </w:t>
            </w:r>
            <w:r>
              <w:sym w:font="Symbol" w:char="F02D"/>
            </w:r>
            <w:r>
              <w:t>7, 3)</w:t>
            </w:r>
          </w:p>
        </w:tc>
        <w:tc>
          <w:tcPr>
            <w:tcW w:w="2553" w:type="dxa"/>
          </w:tcPr>
          <w:p w14:paraId="16408303" w14:textId="77777777" w:rsidR="00E73358" w:rsidRDefault="00E73358" w:rsidP="004D3531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>(0, 0, 0, 0)</w:t>
            </w:r>
          </w:p>
        </w:tc>
        <w:tc>
          <w:tcPr>
            <w:tcW w:w="2554" w:type="dxa"/>
          </w:tcPr>
          <w:p w14:paraId="43EECD60" w14:textId="77777777" w:rsidR="00E73358" w:rsidRDefault="00E73358" w:rsidP="004D3531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>(1, 1, 1, 1)</w:t>
            </w:r>
          </w:p>
        </w:tc>
        <w:tc>
          <w:tcPr>
            <w:tcW w:w="2554" w:type="dxa"/>
          </w:tcPr>
          <w:p w14:paraId="3B49BA0F" w14:textId="77777777" w:rsidR="00E73358" w:rsidRDefault="00E73358" w:rsidP="004D3531">
            <w:pPr>
              <w:pStyle w:val="ListParagraph"/>
              <w:numPr>
                <w:ilvl w:val="0"/>
                <w:numId w:val="45"/>
              </w:numPr>
              <w:ind w:left="360"/>
            </w:pPr>
            <w:r>
              <w:t>(</w:t>
            </w:r>
            <w:r>
              <w:sym w:font="Symbol" w:char="F02D"/>
            </w:r>
            <w:r>
              <w:t xml:space="preserve">4, 6, </w:t>
            </w:r>
            <w:r>
              <w:sym w:font="Symbol" w:char="F02D"/>
            </w:r>
            <w:r>
              <w:t>13, 4)</w:t>
            </w:r>
          </w:p>
        </w:tc>
      </w:tr>
    </w:tbl>
    <w:p w14:paraId="70595237" w14:textId="77777777" w:rsidR="00E4077E" w:rsidRPr="004F4770" w:rsidRDefault="00E4077E" w:rsidP="00A62ED0"/>
    <w:p w14:paraId="2DB3EBF0" w14:textId="77777777" w:rsidR="008A7BEC" w:rsidRDefault="008A7BEC" w:rsidP="00FC0BAD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A0540E" w:rsidRPr="00A0540E">
        <w:rPr>
          <w:position w:val="-10"/>
        </w:rPr>
        <w:object w:dxaOrig="1100" w:dyaOrig="420" w14:anchorId="3A89D9D7">
          <v:shape id="_x0000_i1190" type="#_x0000_t75" style="width:55.5pt;height:21pt" o:ole="">
            <v:imagedata r:id="rId332" o:title=""/>
          </v:shape>
          <o:OLEObject Type="Embed" ProgID="Equation.DSMT4" ShapeID="_x0000_i1190" DrawAspect="Content" ObjectID="_1654956967" r:id="rId333"/>
        </w:object>
      </w:r>
      <w:r>
        <w:t xml:space="preserve"> and </w:t>
      </w:r>
      <w:r w:rsidR="00A0540E" w:rsidRPr="00A0540E">
        <w:rPr>
          <w:position w:val="-10"/>
        </w:rPr>
        <w:object w:dxaOrig="1040" w:dyaOrig="420" w14:anchorId="5576E140">
          <v:shape id="_x0000_i1191" type="#_x0000_t75" style="width:52.5pt;height:21pt" o:ole="">
            <v:imagedata r:id="rId334" o:title=""/>
          </v:shape>
          <o:OLEObject Type="Embed" ProgID="Equation.DSMT4" ShapeID="_x0000_i1191" DrawAspect="Content" ObjectID="_1654956968" r:id="rId335"/>
        </w:object>
      </w:r>
      <w:r>
        <w:t xml:space="preserve">. Which of the following lie in the space spanned by </w:t>
      </w:r>
      <w:r w:rsidR="00A0540E" w:rsidRPr="00A0540E">
        <w:rPr>
          <w:position w:val="-10"/>
        </w:rPr>
        <w:object w:dxaOrig="260" w:dyaOrig="320" w14:anchorId="4CAC2D6A">
          <v:shape id="_x0000_i1192" type="#_x0000_t75" style="width:13.5pt;height:16.5pt" o:ole="">
            <v:imagedata r:id="rId336" o:title=""/>
          </v:shape>
          <o:OLEObject Type="Embed" ProgID="Equation.DSMT4" ShapeID="_x0000_i1192" DrawAspect="Content" ObjectID="_1654956969" r:id="rId337"/>
        </w:object>
      </w:r>
      <w:r w:rsidR="00FC0BAD">
        <w:t xml:space="preserve"> </w:t>
      </w:r>
      <w:r>
        <w:t xml:space="preserve">and </w:t>
      </w:r>
      <w:r w:rsidR="00A0540E" w:rsidRPr="00A0540E">
        <w:rPr>
          <w:position w:val="-10"/>
        </w:rPr>
        <w:object w:dxaOrig="220" w:dyaOrig="260" w14:anchorId="04571B32">
          <v:shape id="_x0000_i1193" type="#_x0000_t75" style="width:11.4pt;height:13.5pt" o:ole="">
            <v:imagedata r:id="rId338" o:title=""/>
          </v:shape>
          <o:OLEObject Type="Embed" ProgID="Equation.DSMT4" ShapeID="_x0000_i1193" DrawAspect="Content" ObjectID="_1654956970" r:id="rId339"/>
        </w:object>
      </w:r>
    </w:p>
    <w:tbl>
      <w:tblPr>
        <w:tblStyle w:val="TableGrid"/>
        <w:tblW w:w="47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17"/>
        <w:gridCol w:w="2417"/>
        <w:gridCol w:w="2404"/>
        <w:gridCol w:w="2373"/>
      </w:tblGrid>
      <w:tr w:rsidR="00E73358" w14:paraId="50A53387" w14:textId="77777777" w:rsidTr="00E73358">
        <w:tc>
          <w:tcPr>
            <w:tcW w:w="2553" w:type="dxa"/>
          </w:tcPr>
          <w:p w14:paraId="6A6F15A6" w14:textId="77777777" w:rsidR="00E73358" w:rsidRDefault="00A0540E" w:rsidP="00BC6B19">
            <w:pPr>
              <w:pStyle w:val="ListParagraph"/>
              <w:numPr>
                <w:ilvl w:val="0"/>
                <w:numId w:val="46"/>
              </w:numPr>
              <w:ind w:left="360"/>
            </w:pPr>
            <w:r w:rsidRPr="00A0540E">
              <w:rPr>
                <w:position w:val="-6"/>
              </w:rPr>
              <w:object w:dxaOrig="660" w:dyaOrig="279" w14:anchorId="1CBAFEEB">
                <v:shape id="_x0000_i1194" type="#_x0000_t75" style="width:33pt;height:14.4pt" o:ole="">
                  <v:imagedata r:id="rId340" o:title=""/>
                </v:shape>
                <o:OLEObject Type="Embed" ProgID="Equation.DSMT4" ShapeID="_x0000_i1194" DrawAspect="Content" ObjectID="_1654956971" r:id="rId341"/>
              </w:object>
            </w:r>
          </w:p>
        </w:tc>
        <w:tc>
          <w:tcPr>
            <w:tcW w:w="2553" w:type="dxa"/>
          </w:tcPr>
          <w:p w14:paraId="429E7BBD" w14:textId="77777777" w:rsidR="00E73358" w:rsidRDefault="00A0540E" w:rsidP="00BC6B19">
            <w:pPr>
              <w:pStyle w:val="ListParagraph"/>
              <w:numPr>
                <w:ilvl w:val="0"/>
                <w:numId w:val="46"/>
              </w:numPr>
              <w:ind w:left="360"/>
            </w:pPr>
            <w:r w:rsidRPr="00A0540E">
              <w:rPr>
                <w:position w:val="-6"/>
              </w:rPr>
              <w:object w:dxaOrig="639" w:dyaOrig="380" w14:anchorId="4CD24839">
                <v:shape id="_x0000_i1195" type="#_x0000_t75" style="width:32.1pt;height:19.5pt" o:ole="">
                  <v:imagedata r:id="rId342" o:title=""/>
                </v:shape>
                <o:OLEObject Type="Embed" ProgID="Equation.DSMT4" ShapeID="_x0000_i1195" DrawAspect="Content" ObjectID="_1654956972" r:id="rId343"/>
              </w:object>
            </w:r>
          </w:p>
        </w:tc>
        <w:tc>
          <w:tcPr>
            <w:tcW w:w="2554" w:type="dxa"/>
          </w:tcPr>
          <w:p w14:paraId="54FDD3DB" w14:textId="77777777" w:rsidR="00E73358" w:rsidRDefault="00A0540E" w:rsidP="00BC6B19">
            <w:pPr>
              <w:pStyle w:val="ListParagraph"/>
              <w:numPr>
                <w:ilvl w:val="0"/>
                <w:numId w:val="46"/>
              </w:numPr>
              <w:ind w:left="360"/>
            </w:pPr>
            <w:r w:rsidRPr="00A0540E">
              <w:rPr>
                <w:position w:val="-6"/>
              </w:rPr>
              <w:object w:dxaOrig="499" w:dyaOrig="279" w14:anchorId="3A299E28">
                <v:shape id="_x0000_i1196" type="#_x0000_t75" style="width:25.5pt;height:14.4pt" o:ole="">
                  <v:imagedata r:id="rId344" o:title=""/>
                </v:shape>
                <o:OLEObject Type="Embed" ProgID="Equation.DSMT4" ShapeID="_x0000_i1196" DrawAspect="Content" ObjectID="_1654956973" r:id="rId345"/>
              </w:object>
            </w:r>
          </w:p>
        </w:tc>
        <w:tc>
          <w:tcPr>
            <w:tcW w:w="2554" w:type="dxa"/>
          </w:tcPr>
          <w:p w14:paraId="28B55C5D" w14:textId="77777777" w:rsidR="00E73358" w:rsidRDefault="00A0540E" w:rsidP="00BC6B19">
            <w:pPr>
              <w:pStyle w:val="ListParagraph"/>
              <w:numPr>
                <w:ilvl w:val="0"/>
                <w:numId w:val="46"/>
              </w:numPr>
              <w:spacing w:line="360" w:lineRule="auto"/>
              <w:ind w:left="360"/>
            </w:pPr>
            <w:r w:rsidRPr="00A0540E">
              <w:rPr>
                <w:position w:val="-6"/>
              </w:rPr>
              <w:object w:dxaOrig="200" w:dyaOrig="279" w14:anchorId="69A52A23">
                <v:shape id="_x0000_i1197" type="#_x0000_t75" style="width:10.5pt;height:14.4pt" o:ole="">
                  <v:imagedata r:id="rId346" o:title=""/>
                </v:shape>
                <o:OLEObject Type="Embed" ProgID="Equation.DSMT4" ShapeID="_x0000_i1197" DrawAspect="Content" ObjectID="_1654956974" r:id="rId347"/>
              </w:object>
            </w:r>
          </w:p>
        </w:tc>
      </w:tr>
    </w:tbl>
    <w:p w14:paraId="6CB6906A" w14:textId="77777777" w:rsidR="008A7BEC" w:rsidRDefault="008A7BEC" w:rsidP="005F0FF3"/>
    <w:p w14:paraId="32CF3290" w14:textId="77777777" w:rsidR="005F0FF3" w:rsidRPr="00F26832" w:rsidRDefault="005F0FF3" w:rsidP="005F0FF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>Let</w:t>
      </w:r>
      <w:r w:rsidR="00825A36" w:rsidRPr="00825A36">
        <w:rPr>
          <w:position w:val="-24"/>
        </w:rPr>
        <w:object w:dxaOrig="3480" w:dyaOrig="600" w14:anchorId="004E771B">
          <v:shape id="_x0000_i1198" type="#_x0000_t75" style="width:174pt;height:30pt" o:ole="">
            <v:imagedata r:id="rId348" o:title=""/>
          </v:shape>
          <o:OLEObject Type="Embed" ProgID="Equation.DSMT4" ShapeID="_x0000_i1198" DrawAspect="Content" ObjectID="_1654956975" r:id="rId349"/>
        </w:object>
      </w:r>
      <w:r>
        <w:t>, Determine:</w:t>
      </w:r>
    </w:p>
    <w:p w14:paraId="51D3821F" w14:textId="77777777" w:rsidR="005F0FF3" w:rsidRDefault="005F0FF3" w:rsidP="005F0FF3">
      <w:pPr>
        <w:pStyle w:val="ListParagraph"/>
        <w:numPr>
          <w:ilvl w:val="0"/>
          <w:numId w:val="15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3A33C7DD" w14:textId="77777777" w:rsidR="005F0FF3" w:rsidRDefault="005F0FF3" w:rsidP="005F0FF3">
      <w:pPr>
        <w:pStyle w:val="ListParagraph"/>
        <w:numPr>
          <w:ilvl w:val="0"/>
          <w:numId w:val="15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6F8732A3" w14:textId="77777777" w:rsidR="005F0FF3" w:rsidRDefault="005F0FF3" w:rsidP="005F0FF3">
      <w:pPr>
        <w:pStyle w:val="ListParagraph"/>
        <w:numPr>
          <w:ilvl w:val="0"/>
          <w:numId w:val="152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025957">
        <w:rPr>
          <w:position w:val="-4"/>
        </w:rPr>
        <w:object w:dxaOrig="360" w:dyaOrig="360" w14:anchorId="5D3BF9FC">
          <v:shape id="_x0000_i1199" type="#_x0000_t75" style="width:18pt;height:18pt" o:ole="">
            <v:imagedata r:id="rId350" o:title=""/>
          </v:shape>
          <o:OLEObject Type="Embed" ProgID="Equation.DSMT4" ShapeID="_x0000_i1199" DrawAspect="Content" ObjectID="_1654956976" r:id="rId351"/>
        </w:object>
      </w:r>
      <w:r>
        <w:t>?</w:t>
      </w:r>
    </w:p>
    <w:p w14:paraId="30AE90C0" w14:textId="77777777" w:rsidR="005F0FF3" w:rsidRDefault="005F0FF3" w:rsidP="005F0FF3"/>
    <w:p w14:paraId="33F3E134" w14:textId="77777777" w:rsidR="00591AC0" w:rsidRPr="00F26832" w:rsidRDefault="00591AC0" w:rsidP="00591AC0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bookmarkStart w:id="1" w:name="_Hlk532892389"/>
      <w:r w:rsidR="00825A36" w:rsidRPr="005F0FF3">
        <w:rPr>
          <w:position w:val="-24"/>
        </w:rPr>
        <w:object w:dxaOrig="3480" w:dyaOrig="600" w14:anchorId="60F214B5">
          <v:shape id="_x0000_i1200" type="#_x0000_t75" style="width:174pt;height:30pt" o:ole="">
            <v:imagedata r:id="rId352" o:title=""/>
          </v:shape>
          <o:OLEObject Type="Embed" ProgID="Equation.DSMT4" ShapeID="_x0000_i1200" DrawAspect="Content" ObjectID="_1654956977" r:id="rId353"/>
        </w:object>
      </w:r>
      <w:bookmarkEnd w:id="1"/>
      <w:r>
        <w:t>, Determine:</w:t>
      </w:r>
    </w:p>
    <w:p w14:paraId="2E135E5C" w14:textId="77777777" w:rsidR="00591AC0" w:rsidRDefault="00591AC0" w:rsidP="00591AC0">
      <w:pPr>
        <w:pStyle w:val="ListParagraph"/>
        <w:numPr>
          <w:ilvl w:val="0"/>
          <w:numId w:val="17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3817BA6D" w14:textId="77777777" w:rsidR="00591AC0" w:rsidRDefault="00591AC0" w:rsidP="00591AC0">
      <w:pPr>
        <w:pStyle w:val="ListParagraph"/>
        <w:numPr>
          <w:ilvl w:val="0"/>
          <w:numId w:val="17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0157BA9F" w14:textId="77777777" w:rsidR="00591AC0" w:rsidRDefault="00591AC0" w:rsidP="00591AC0">
      <w:pPr>
        <w:pStyle w:val="ListParagraph"/>
        <w:numPr>
          <w:ilvl w:val="0"/>
          <w:numId w:val="171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025957">
        <w:rPr>
          <w:position w:val="-4"/>
        </w:rPr>
        <w:object w:dxaOrig="360" w:dyaOrig="360" w14:anchorId="42115C04">
          <v:shape id="_x0000_i1201" type="#_x0000_t75" style="width:18pt;height:18pt" o:ole="">
            <v:imagedata r:id="rId354" o:title=""/>
          </v:shape>
          <o:OLEObject Type="Embed" ProgID="Equation.DSMT4" ShapeID="_x0000_i1201" DrawAspect="Content" ObjectID="_1654956978" r:id="rId355"/>
        </w:object>
      </w:r>
      <w:r>
        <w:t>?</w:t>
      </w:r>
    </w:p>
    <w:p w14:paraId="1D9F2321" w14:textId="77777777" w:rsidR="00591AC0" w:rsidRDefault="00591AC0" w:rsidP="00591AC0"/>
    <w:p w14:paraId="7D1379C2" w14:textId="77777777" w:rsidR="005F0FF3" w:rsidRPr="00F26832" w:rsidRDefault="005F0FF3" w:rsidP="005F0FF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="00AD452C" w:rsidRPr="005F0FF3">
        <w:rPr>
          <w:position w:val="-24"/>
        </w:rPr>
        <w:object w:dxaOrig="3480" w:dyaOrig="600" w14:anchorId="2F03CD63">
          <v:shape id="_x0000_i1202" type="#_x0000_t75" style="width:174pt;height:30pt" o:ole="">
            <v:imagedata r:id="rId356" o:title=""/>
          </v:shape>
          <o:OLEObject Type="Embed" ProgID="Equation.DSMT4" ShapeID="_x0000_i1202" DrawAspect="Content" ObjectID="_1654956979" r:id="rId357"/>
        </w:object>
      </w:r>
      <w:r>
        <w:t>, Determine:</w:t>
      </w:r>
    </w:p>
    <w:p w14:paraId="6F330BD6" w14:textId="77777777" w:rsidR="005F0FF3" w:rsidRDefault="005F0FF3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1459F8D2" w14:textId="77777777" w:rsidR="005F0FF3" w:rsidRDefault="005F0FF3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5AAB4F4D" w14:textId="77777777" w:rsidR="005F0FF3" w:rsidRDefault="005F0FF3" w:rsidP="00D67B55">
      <w:pPr>
        <w:pStyle w:val="ListParagraph"/>
        <w:numPr>
          <w:ilvl w:val="0"/>
          <w:numId w:val="16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025957">
        <w:rPr>
          <w:position w:val="-4"/>
        </w:rPr>
        <w:object w:dxaOrig="360" w:dyaOrig="360" w14:anchorId="3FEB10D4">
          <v:shape id="_x0000_i1203" type="#_x0000_t75" style="width:18pt;height:18pt" o:ole="">
            <v:imagedata r:id="rId350" o:title=""/>
          </v:shape>
          <o:OLEObject Type="Embed" ProgID="Equation.DSMT4" ShapeID="_x0000_i1203" DrawAspect="Content" ObjectID="_1654956980" r:id="rId358"/>
        </w:object>
      </w:r>
      <w:r>
        <w:t>?</w:t>
      </w:r>
    </w:p>
    <w:p w14:paraId="790E33F5" w14:textId="77777777" w:rsidR="005F0FF3" w:rsidRDefault="005F0FF3" w:rsidP="005F0FF3"/>
    <w:p w14:paraId="30EC28EE" w14:textId="77777777" w:rsidR="00D67B55" w:rsidRPr="00F26832" w:rsidRDefault="00D67B55" w:rsidP="00D67B55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="00AD452C" w:rsidRPr="00D67B55">
        <w:rPr>
          <w:position w:val="-16"/>
        </w:rPr>
        <w:object w:dxaOrig="3200" w:dyaOrig="440" w14:anchorId="37F161E5">
          <v:shape id="_x0000_i1204" type="#_x0000_t75" style="width:160.5pt;height:21.9pt" o:ole="">
            <v:imagedata r:id="rId359" o:title=""/>
          </v:shape>
          <o:OLEObject Type="Embed" ProgID="Equation.DSMT4" ShapeID="_x0000_i1204" DrawAspect="Content" ObjectID="_1654956981" r:id="rId360"/>
        </w:object>
      </w:r>
      <w:r>
        <w:t>, Determine:</w:t>
      </w:r>
    </w:p>
    <w:p w14:paraId="6EEAEDBA" w14:textId="77777777" w:rsidR="00D67B55" w:rsidRDefault="00D67B55" w:rsidP="00D67B55">
      <w:pPr>
        <w:pStyle w:val="ListParagraph"/>
        <w:numPr>
          <w:ilvl w:val="0"/>
          <w:numId w:val="16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45AEEC69" w14:textId="77777777" w:rsidR="00D67B55" w:rsidRDefault="00D67B55" w:rsidP="00D67B55">
      <w:pPr>
        <w:pStyle w:val="ListParagraph"/>
        <w:numPr>
          <w:ilvl w:val="0"/>
          <w:numId w:val="16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62B04B17" w14:textId="77777777" w:rsidR="00D67B55" w:rsidRDefault="00D67B55" w:rsidP="00D67B55">
      <w:pPr>
        <w:pStyle w:val="ListParagraph"/>
        <w:numPr>
          <w:ilvl w:val="0"/>
          <w:numId w:val="169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025957">
        <w:rPr>
          <w:position w:val="-4"/>
        </w:rPr>
        <w:object w:dxaOrig="360" w:dyaOrig="360" w14:anchorId="42454F9B">
          <v:shape id="_x0000_i1205" type="#_x0000_t75" style="width:18pt;height:18pt" o:ole="">
            <v:imagedata r:id="rId350" o:title=""/>
          </v:shape>
          <o:OLEObject Type="Embed" ProgID="Equation.DSMT4" ShapeID="_x0000_i1205" DrawAspect="Content" ObjectID="_1654956982" r:id="rId361"/>
        </w:object>
      </w:r>
      <w:r>
        <w:t>?</w:t>
      </w:r>
    </w:p>
    <w:p w14:paraId="203D8E1E" w14:textId="77777777" w:rsidR="00D67B55" w:rsidRDefault="00D67B55" w:rsidP="00D67B55"/>
    <w:p w14:paraId="7481E9CA" w14:textId="77777777" w:rsidR="00656D91" w:rsidRPr="00F26832" w:rsidRDefault="00656D91" w:rsidP="00656D91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="00AD452C" w:rsidRPr="00591AC0">
        <w:rPr>
          <w:position w:val="-16"/>
        </w:rPr>
        <w:object w:dxaOrig="3159" w:dyaOrig="440" w14:anchorId="780BB6BC">
          <v:shape id="_x0000_i1206" type="#_x0000_t75" style="width:158.4pt;height:21.9pt" o:ole="">
            <v:imagedata r:id="rId362" o:title=""/>
          </v:shape>
          <o:OLEObject Type="Embed" ProgID="Equation.DSMT4" ShapeID="_x0000_i1206" DrawAspect="Content" ObjectID="_1654956983" r:id="rId363"/>
        </w:object>
      </w:r>
      <w:r>
        <w:t>, Determine:</w:t>
      </w:r>
    </w:p>
    <w:p w14:paraId="36F2E2DE" w14:textId="77777777" w:rsidR="00656D91" w:rsidRDefault="00656D91" w:rsidP="00656D91">
      <w:pPr>
        <w:pStyle w:val="ListParagraph"/>
        <w:numPr>
          <w:ilvl w:val="0"/>
          <w:numId w:val="17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1EF63B7D" w14:textId="77777777" w:rsidR="00656D91" w:rsidRDefault="00656D91" w:rsidP="00656D91">
      <w:pPr>
        <w:pStyle w:val="ListParagraph"/>
        <w:numPr>
          <w:ilvl w:val="0"/>
          <w:numId w:val="17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6754DFE8" w14:textId="77777777" w:rsidR="00656D91" w:rsidRDefault="00656D91" w:rsidP="00656D91">
      <w:pPr>
        <w:pStyle w:val="ListParagraph"/>
        <w:numPr>
          <w:ilvl w:val="0"/>
          <w:numId w:val="170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025957">
        <w:rPr>
          <w:position w:val="-4"/>
        </w:rPr>
        <w:object w:dxaOrig="360" w:dyaOrig="360" w14:anchorId="746E4ACC">
          <v:shape id="_x0000_i1207" type="#_x0000_t75" style="width:18pt;height:18pt" o:ole="">
            <v:imagedata r:id="rId350" o:title=""/>
          </v:shape>
          <o:OLEObject Type="Embed" ProgID="Equation.DSMT4" ShapeID="_x0000_i1207" DrawAspect="Content" ObjectID="_1654956984" r:id="rId364"/>
        </w:object>
      </w:r>
      <w:r>
        <w:t>?</w:t>
      </w:r>
    </w:p>
    <w:p w14:paraId="3E1EBBA5" w14:textId="77777777" w:rsidR="00680FA7" w:rsidRDefault="00680FA7" w:rsidP="00D67B55">
      <w:r>
        <w:br w:type="page"/>
      </w:r>
    </w:p>
    <w:p w14:paraId="3C118627" w14:textId="77777777" w:rsidR="009D693C" w:rsidRPr="009D693C" w:rsidRDefault="00A0540E" w:rsidP="009D693C">
      <w:pPr>
        <w:pStyle w:val="ListParagraph"/>
        <w:numPr>
          <w:ilvl w:val="0"/>
          <w:numId w:val="29"/>
        </w:numPr>
        <w:spacing w:line="240" w:lineRule="auto"/>
        <w:ind w:left="540" w:hanging="540"/>
        <w:rPr>
          <w:i/>
        </w:rPr>
      </w:pPr>
      <w:r w:rsidRPr="00A0540E">
        <w:rPr>
          <w:position w:val="-16"/>
        </w:rPr>
        <w:object w:dxaOrig="4640" w:dyaOrig="480" w14:anchorId="463861BB">
          <v:shape id="_x0000_i1208" type="#_x0000_t75" style="width:232.5pt;height:24pt" o:ole="">
            <v:imagedata r:id="rId365" o:title=""/>
          </v:shape>
          <o:OLEObject Type="Embed" ProgID="Equation.DSMT4" ShapeID="_x0000_i1208" DrawAspect="Content" ObjectID="_1654956985" r:id="rId366"/>
        </w:object>
      </w:r>
      <w:r w:rsidR="009D693C">
        <w:t xml:space="preserve"> where </w:t>
      </w:r>
      <w:r w:rsidR="009D693C" w:rsidRPr="009D693C">
        <w:rPr>
          <w:i/>
        </w:rPr>
        <w:t>V</w:t>
      </w:r>
      <w:r w:rsidR="009D693C">
        <w:t xml:space="preserve"> is a vector space and </w:t>
      </w:r>
      <w:r w:rsidR="009D693C" w:rsidRPr="009D693C">
        <w:rPr>
          <w:i/>
        </w:rPr>
        <w:t>S</w:t>
      </w:r>
      <w:r w:rsidR="009D693C">
        <w:t xml:space="preserve"> is subset of </w:t>
      </w:r>
      <w:r w:rsidR="009D693C" w:rsidRPr="009D693C">
        <w:rPr>
          <w:i/>
        </w:rPr>
        <w:t>V</w:t>
      </w:r>
    </w:p>
    <w:p w14:paraId="07545E83" w14:textId="77777777" w:rsidR="009D693C" w:rsidRDefault="009D693C" w:rsidP="00513CE5">
      <w:pPr>
        <w:pStyle w:val="ListParagraph"/>
        <w:numPr>
          <w:ilvl w:val="0"/>
          <w:numId w:val="125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4ABA80FC" w14:textId="77777777" w:rsidR="009D693C" w:rsidRDefault="009D693C" w:rsidP="00513CE5">
      <w:pPr>
        <w:pStyle w:val="ListParagraph"/>
        <w:numPr>
          <w:ilvl w:val="0"/>
          <w:numId w:val="125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6FF322A1" w14:textId="77777777" w:rsidR="00045A7F" w:rsidRDefault="009D693C" w:rsidP="00045A7F">
      <w:pPr>
        <w:pStyle w:val="ListParagraph"/>
        <w:numPr>
          <w:ilvl w:val="0"/>
          <w:numId w:val="125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14:paraId="5D846795" w14:textId="77777777" w:rsidR="00045A7F" w:rsidRDefault="00045A7F" w:rsidP="00045A7F"/>
    <w:p w14:paraId="3B86AAF4" w14:textId="77777777" w:rsidR="009D693C" w:rsidRPr="009D693C" w:rsidRDefault="00A0540E" w:rsidP="009D693C">
      <w:pPr>
        <w:pStyle w:val="ListParagraph"/>
        <w:numPr>
          <w:ilvl w:val="0"/>
          <w:numId w:val="29"/>
        </w:numPr>
        <w:ind w:left="540" w:hanging="540"/>
        <w:rPr>
          <w:i/>
        </w:rPr>
      </w:pPr>
      <w:r w:rsidRPr="00A0540E">
        <w:rPr>
          <w:position w:val="-16"/>
        </w:rPr>
        <w:object w:dxaOrig="3739" w:dyaOrig="480" w14:anchorId="7C0A12E1">
          <v:shape id="_x0000_i1209" type="#_x0000_t75" style="width:187.5pt;height:24pt" o:ole="">
            <v:imagedata r:id="rId367" o:title=""/>
          </v:shape>
          <o:OLEObject Type="Embed" ProgID="Equation.DSMT4" ShapeID="_x0000_i1209" DrawAspect="Content" ObjectID="_1654956986" r:id="rId368"/>
        </w:object>
      </w:r>
      <w:r w:rsidR="009D693C">
        <w:t xml:space="preserve"> where </w:t>
      </w:r>
      <w:r w:rsidR="009D693C" w:rsidRPr="009D693C">
        <w:rPr>
          <w:i/>
        </w:rPr>
        <w:t>V</w:t>
      </w:r>
      <w:r w:rsidR="009D693C">
        <w:t xml:space="preserve"> is a vector space and </w:t>
      </w:r>
      <w:r w:rsidR="009D693C" w:rsidRPr="009D693C">
        <w:rPr>
          <w:i/>
        </w:rPr>
        <w:t>S</w:t>
      </w:r>
      <w:r w:rsidR="009D693C">
        <w:t xml:space="preserve"> is subset of </w:t>
      </w:r>
      <w:r w:rsidR="009D693C" w:rsidRPr="009D693C">
        <w:rPr>
          <w:i/>
        </w:rPr>
        <w:t>V</w:t>
      </w:r>
    </w:p>
    <w:p w14:paraId="385914BA" w14:textId="77777777" w:rsidR="009D693C" w:rsidRDefault="009D693C" w:rsidP="00513CE5">
      <w:pPr>
        <w:pStyle w:val="ListParagraph"/>
        <w:numPr>
          <w:ilvl w:val="0"/>
          <w:numId w:val="126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4C7D055A" w14:textId="77777777" w:rsidR="009D693C" w:rsidRDefault="009D693C" w:rsidP="00513CE5">
      <w:pPr>
        <w:pStyle w:val="ListParagraph"/>
        <w:numPr>
          <w:ilvl w:val="0"/>
          <w:numId w:val="126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7343291B" w14:textId="77777777" w:rsidR="009D693C" w:rsidRDefault="009D693C" w:rsidP="00513CE5">
      <w:pPr>
        <w:pStyle w:val="ListParagraph"/>
        <w:numPr>
          <w:ilvl w:val="0"/>
          <w:numId w:val="126"/>
        </w:numPr>
        <w:spacing w:after="120" w:line="480" w:lineRule="auto"/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14:paraId="728CE1B9" w14:textId="77777777" w:rsidR="009D693C" w:rsidRPr="009D693C" w:rsidRDefault="00A0540E" w:rsidP="009D693C">
      <w:pPr>
        <w:pStyle w:val="ListParagraph"/>
        <w:numPr>
          <w:ilvl w:val="0"/>
          <w:numId w:val="29"/>
        </w:numPr>
        <w:ind w:left="540" w:hanging="540"/>
        <w:rPr>
          <w:i/>
        </w:rPr>
      </w:pPr>
      <w:r w:rsidRPr="00A0540E">
        <w:rPr>
          <w:position w:val="-16"/>
        </w:rPr>
        <w:object w:dxaOrig="3739" w:dyaOrig="480" w14:anchorId="29833AAD">
          <v:shape id="_x0000_i1210" type="#_x0000_t75" style="width:187.5pt;height:24pt" o:ole="">
            <v:imagedata r:id="rId369" o:title=""/>
          </v:shape>
          <o:OLEObject Type="Embed" ProgID="Equation.DSMT4" ShapeID="_x0000_i1210" DrawAspect="Content" ObjectID="_1654956987" r:id="rId370"/>
        </w:object>
      </w:r>
      <w:r w:rsidR="009D693C">
        <w:t xml:space="preserve"> where </w:t>
      </w:r>
      <w:r w:rsidR="009D693C" w:rsidRPr="009D693C">
        <w:rPr>
          <w:i/>
        </w:rPr>
        <w:t>V</w:t>
      </w:r>
      <w:r w:rsidR="009D693C">
        <w:t xml:space="preserve"> is a vector space and </w:t>
      </w:r>
      <w:r w:rsidR="009D693C" w:rsidRPr="009D693C">
        <w:rPr>
          <w:i/>
        </w:rPr>
        <w:t>S</w:t>
      </w:r>
      <w:r w:rsidR="009D693C">
        <w:t xml:space="preserve"> is subset of </w:t>
      </w:r>
      <w:r w:rsidR="009D693C" w:rsidRPr="009D693C">
        <w:rPr>
          <w:i/>
        </w:rPr>
        <w:t>V</w:t>
      </w:r>
    </w:p>
    <w:p w14:paraId="21BC6C39" w14:textId="77777777" w:rsidR="009D693C" w:rsidRDefault="009D693C" w:rsidP="00513CE5">
      <w:pPr>
        <w:pStyle w:val="ListParagraph"/>
        <w:numPr>
          <w:ilvl w:val="0"/>
          <w:numId w:val="127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54907D7B" w14:textId="77777777" w:rsidR="009D693C" w:rsidRDefault="009D693C" w:rsidP="00513CE5">
      <w:pPr>
        <w:pStyle w:val="ListParagraph"/>
        <w:numPr>
          <w:ilvl w:val="0"/>
          <w:numId w:val="127"/>
        </w:numPr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462AA90E" w14:textId="77777777" w:rsidR="009D693C" w:rsidRDefault="009D693C" w:rsidP="00513CE5">
      <w:pPr>
        <w:pStyle w:val="ListParagraph"/>
        <w:numPr>
          <w:ilvl w:val="0"/>
          <w:numId w:val="127"/>
        </w:numPr>
        <w:spacing w:line="480" w:lineRule="auto"/>
        <w:ind w:left="90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14:paraId="6DA461F6" w14:textId="77777777" w:rsidR="00F26832" w:rsidRPr="00F26832" w:rsidRDefault="00F26832" w:rsidP="00F26832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959" w:dyaOrig="560" w14:anchorId="2A6EB8EB">
          <v:shape id="_x0000_i1211" type="#_x0000_t75" style="width:248.1pt;height:27.6pt" o:ole="">
            <v:imagedata r:id="rId371" o:title=""/>
          </v:shape>
          <o:OLEObject Type="Embed" ProgID="Equation.DSMT4" ShapeID="_x0000_i1211" DrawAspect="Content" ObjectID="_1654956988" r:id="rId372"/>
        </w:object>
      </w:r>
      <w:r>
        <w:t>, Determine:</w:t>
      </w:r>
    </w:p>
    <w:p w14:paraId="564F1F70" w14:textId="77777777" w:rsidR="00F26832" w:rsidRDefault="00F26832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3475FC4E" w14:textId="77777777" w:rsidR="00F26832" w:rsidRDefault="00F26832" w:rsidP="00D67B55">
      <w:pPr>
        <w:pStyle w:val="ListParagraph"/>
        <w:numPr>
          <w:ilvl w:val="0"/>
          <w:numId w:val="16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2D5D1667" w14:textId="77777777" w:rsidR="00F26832" w:rsidRDefault="00F26832" w:rsidP="00D67B55">
      <w:pPr>
        <w:pStyle w:val="ListParagraph"/>
        <w:numPr>
          <w:ilvl w:val="0"/>
          <w:numId w:val="16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="00A87D99" w:rsidRPr="00025957">
        <w:rPr>
          <w:position w:val="-4"/>
        </w:rPr>
        <w:object w:dxaOrig="360" w:dyaOrig="360" w14:anchorId="74B8E071">
          <v:shape id="_x0000_i1212" type="#_x0000_t75" style="width:18pt;height:18pt" o:ole="">
            <v:imagedata r:id="rId373" o:title=""/>
          </v:shape>
          <o:OLEObject Type="Embed" ProgID="Equation.DSMT4" ShapeID="_x0000_i1212" DrawAspect="Content" ObjectID="_1654956989" r:id="rId374"/>
        </w:object>
      </w:r>
      <w:r>
        <w:t>?</w:t>
      </w:r>
    </w:p>
    <w:p w14:paraId="67312DA1" w14:textId="77777777" w:rsidR="00F26832" w:rsidRDefault="00F26832" w:rsidP="00F26832"/>
    <w:p w14:paraId="64B06CE0" w14:textId="77777777" w:rsidR="00F26832" w:rsidRPr="00F26832" w:rsidRDefault="00F26832" w:rsidP="00F26832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3739" w:dyaOrig="560" w14:anchorId="73873D6B">
          <v:shape id="_x0000_i1213" type="#_x0000_t75" style="width:187.5pt;height:27.6pt" o:ole="">
            <v:imagedata r:id="rId375" o:title=""/>
          </v:shape>
          <o:OLEObject Type="Embed" ProgID="Equation.DSMT4" ShapeID="_x0000_i1213" DrawAspect="Content" ObjectID="_1654956990" r:id="rId376"/>
        </w:object>
      </w:r>
      <w:r>
        <w:t>, Determine:</w:t>
      </w:r>
    </w:p>
    <w:p w14:paraId="5F4DC316" w14:textId="77777777" w:rsidR="00F26832" w:rsidRDefault="00F26832" w:rsidP="00EB2BCD">
      <w:pPr>
        <w:pStyle w:val="ListParagraph"/>
        <w:numPr>
          <w:ilvl w:val="0"/>
          <w:numId w:val="14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45420A8B" w14:textId="77777777" w:rsidR="00F26832" w:rsidRDefault="00F26832" w:rsidP="00EB2BCD">
      <w:pPr>
        <w:pStyle w:val="ListParagraph"/>
        <w:numPr>
          <w:ilvl w:val="0"/>
          <w:numId w:val="14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119B5163" w14:textId="77777777" w:rsidR="00F26832" w:rsidRDefault="00F26832" w:rsidP="00EB2BCD">
      <w:pPr>
        <w:pStyle w:val="ListParagraph"/>
        <w:numPr>
          <w:ilvl w:val="0"/>
          <w:numId w:val="147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264C2124">
          <v:shape id="_x0000_i1214" type="#_x0000_t75" style="width:18pt;height:18pt" o:ole="">
            <v:imagedata r:id="rId377" o:title=""/>
          </v:shape>
          <o:OLEObject Type="Embed" ProgID="Equation.DSMT4" ShapeID="_x0000_i1214" DrawAspect="Content" ObjectID="_1654956991" r:id="rId378"/>
        </w:object>
      </w:r>
      <w:r>
        <w:t>?</w:t>
      </w:r>
    </w:p>
    <w:p w14:paraId="0E8E031B" w14:textId="77777777" w:rsidR="00881372" w:rsidRDefault="00881372" w:rsidP="00F26832"/>
    <w:p w14:paraId="7919E8DD" w14:textId="77777777" w:rsidR="00F26832" w:rsidRPr="00F23C5C" w:rsidRDefault="00F26832" w:rsidP="00F23C5C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500" w:dyaOrig="560" w14:anchorId="51A031E0">
          <v:shape id="_x0000_i1215" type="#_x0000_t75" style="width:225.6pt;height:27.6pt" o:ole="">
            <v:imagedata r:id="rId379" o:title=""/>
          </v:shape>
          <o:OLEObject Type="Embed" ProgID="Equation.DSMT4" ShapeID="_x0000_i1215" DrawAspect="Content" ObjectID="_1654956992" r:id="rId380"/>
        </w:object>
      </w:r>
      <w:r>
        <w:t>, Determine:</w:t>
      </w:r>
    </w:p>
    <w:p w14:paraId="7207601E" w14:textId="77777777" w:rsidR="00F26832" w:rsidRDefault="00F26832" w:rsidP="00EB2BCD">
      <w:pPr>
        <w:pStyle w:val="ListParagraph"/>
        <w:numPr>
          <w:ilvl w:val="0"/>
          <w:numId w:val="14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1FFF463A" w14:textId="77777777" w:rsidR="00F26832" w:rsidRDefault="00F26832" w:rsidP="00EB2BCD">
      <w:pPr>
        <w:pStyle w:val="ListParagraph"/>
        <w:numPr>
          <w:ilvl w:val="0"/>
          <w:numId w:val="14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1F35E521" w14:textId="77777777" w:rsidR="00F26832" w:rsidRDefault="00F26832" w:rsidP="00EB2BCD">
      <w:pPr>
        <w:pStyle w:val="ListParagraph"/>
        <w:numPr>
          <w:ilvl w:val="0"/>
          <w:numId w:val="14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09A64960">
          <v:shape id="_x0000_i1216" type="#_x0000_t75" style="width:18pt;height:18pt" o:ole="">
            <v:imagedata r:id="rId381" o:title=""/>
          </v:shape>
          <o:OLEObject Type="Embed" ProgID="Equation.DSMT4" ShapeID="_x0000_i1216" DrawAspect="Content" ObjectID="_1654956993" r:id="rId382"/>
        </w:object>
      </w:r>
      <w:r>
        <w:t>?</w:t>
      </w:r>
    </w:p>
    <w:p w14:paraId="71A3F675" w14:textId="77777777" w:rsidR="004D3531" w:rsidRDefault="004D3531" w:rsidP="004D3531"/>
    <w:p w14:paraId="3A32CDAE" w14:textId="77777777" w:rsidR="00F26832" w:rsidRPr="00F23C5C" w:rsidRDefault="00F26832" w:rsidP="00F23C5C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360" w:dyaOrig="560" w14:anchorId="4B59AA09">
          <v:shape id="_x0000_i1217" type="#_x0000_t75" style="width:218.1pt;height:27.6pt" o:ole="">
            <v:imagedata r:id="rId383" o:title=""/>
          </v:shape>
          <o:OLEObject Type="Embed" ProgID="Equation.DSMT4" ShapeID="_x0000_i1217" DrawAspect="Content" ObjectID="_1654956994" r:id="rId384"/>
        </w:object>
      </w:r>
      <w:r>
        <w:t>, Determine:</w:t>
      </w:r>
    </w:p>
    <w:p w14:paraId="4A096AB2" w14:textId="77777777" w:rsidR="00F26832" w:rsidRDefault="00F26832" w:rsidP="00EB2BCD">
      <w:pPr>
        <w:pStyle w:val="ListParagraph"/>
        <w:numPr>
          <w:ilvl w:val="0"/>
          <w:numId w:val="14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664F0A60" w14:textId="77777777" w:rsidR="00F26832" w:rsidRDefault="00F26832" w:rsidP="00EB2BCD">
      <w:pPr>
        <w:pStyle w:val="ListParagraph"/>
        <w:numPr>
          <w:ilvl w:val="0"/>
          <w:numId w:val="14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014DEB4E" w14:textId="77777777" w:rsidR="00F26832" w:rsidRDefault="00F26832" w:rsidP="00EB2BCD">
      <w:pPr>
        <w:pStyle w:val="ListParagraph"/>
        <w:numPr>
          <w:ilvl w:val="0"/>
          <w:numId w:val="14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49DD0405">
          <v:shape id="_x0000_i1218" type="#_x0000_t75" style="width:18pt;height:18pt" o:ole="">
            <v:imagedata r:id="rId385" o:title=""/>
          </v:shape>
          <o:OLEObject Type="Embed" ProgID="Equation.DSMT4" ShapeID="_x0000_i1218" DrawAspect="Content" ObjectID="_1654956995" r:id="rId386"/>
        </w:object>
      </w:r>
      <w:r>
        <w:t>?</w:t>
      </w:r>
    </w:p>
    <w:p w14:paraId="2548CE6D" w14:textId="77777777" w:rsidR="00680FA7" w:rsidRDefault="00680FA7" w:rsidP="00F26832">
      <w:pPr>
        <w:spacing w:line="240" w:lineRule="auto"/>
      </w:pPr>
      <w:r>
        <w:br w:type="page"/>
      </w:r>
    </w:p>
    <w:p w14:paraId="75240330" w14:textId="77777777" w:rsidR="00F26832" w:rsidRPr="000D2B69" w:rsidRDefault="00F26832" w:rsidP="000D2B69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lastRenderedPageBreak/>
        <w:t xml:space="preserve">Let </w:t>
      </w:r>
      <w:r w:rsidRPr="00036E45">
        <w:rPr>
          <w:position w:val="-22"/>
        </w:rPr>
        <w:object w:dxaOrig="4480" w:dyaOrig="560" w14:anchorId="3EF00B1C">
          <v:shape id="_x0000_i1219" type="#_x0000_t75" style="width:224.1pt;height:27.6pt" o:ole="">
            <v:imagedata r:id="rId387" o:title=""/>
          </v:shape>
          <o:OLEObject Type="Embed" ProgID="Equation.DSMT4" ShapeID="_x0000_i1219" DrawAspect="Content" ObjectID="_1654956996" r:id="rId388"/>
        </w:object>
      </w:r>
      <w:r>
        <w:t>, Determine:</w:t>
      </w:r>
    </w:p>
    <w:p w14:paraId="019B3ABF" w14:textId="77777777" w:rsidR="00F26832" w:rsidRDefault="00F26832" w:rsidP="00EB2BCD">
      <w:pPr>
        <w:pStyle w:val="ListParagraph"/>
        <w:numPr>
          <w:ilvl w:val="0"/>
          <w:numId w:val="15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3B295547" w14:textId="77777777" w:rsidR="00F26832" w:rsidRDefault="00F26832" w:rsidP="00EB2BCD">
      <w:pPr>
        <w:pStyle w:val="ListParagraph"/>
        <w:numPr>
          <w:ilvl w:val="0"/>
          <w:numId w:val="15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3BB95EDC" w14:textId="77777777" w:rsidR="00F26832" w:rsidRDefault="00F26832" w:rsidP="00EB2BCD">
      <w:pPr>
        <w:pStyle w:val="ListParagraph"/>
        <w:numPr>
          <w:ilvl w:val="0"/>
          <w:numId w:val="150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19E6FC1A">
          <v:shape id="_x0000_i1220" type="#_x0000_t75" style="width:18pt;height:18pt" o:ole="">
            <v:imagedata r:id="rId389" o:title=""/>
          </v:shape>
          <o:OLEObject Type="Embed" ProgID="Equation.DSMT4" ShapeID="_x0000_i1220" DrawAspect="Content" ObjectID="_1654956997" r:id="rId390"/>
        </w:object>
      </w:r>
      <w:r>
        <w:t>?</w:t>
      </w:r>
    </w:p>
    <w:p w14:paraId="5178E999" w14:textId="77777777" w:rsidR="008733EE" w:rsidRDefault="008733EE" w:rsidP="008733EE">
      <w:pPr>
        <w:spacing w:line="240" w:lineRule="auto"/>
      </w:pPr>
    </w:p>
    <w:p w14:paraId="26A67DF5" w14:textId="77777777" w:rsidR="008733EE" w:rsidRPr="000D2B69" w:rsidRDefault="008733EE" w:rsidP="008733EE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036E45">
        <w:rPr>
          <w:position w:val="-22"/>
        </w:rPr>
        <w:object w:dxaOrig="4580" w:dyaOrig="560" w14:anchorId="4D623D7F">
          <v:shape id="_x0000_i1221" type="#_x0000_t75" style="width:229.5pt;height:27.6pt" o:ole="">
            <v:imagedata r:id="rId391" o:title=""/>
          </v:shape>
          <o:OLEObject Type="Embed" ProgID="Equation.DSMT4" ShapeID="_x0000_i1221" DrawAspect="Content" ObjectID="_1654956998" r:id="rId392"/>
        </w:object>
      </w:r>
      <w:r>
        <w:t>, Determine:</w:t>
      </w:r>
    </w:p>
    <w:p w14:paraId="5C3ADEA4" w14:textId="77777777" w:rsidR="008733EE" w:rsidRDefault="008733EE" w:rsidP="00EB2BCD">
      <w:pPr>
        <w:pStyle w:val="ListParagraph"/>
        <w:numPr>
          <w:ilvl w:val="0"/>
          <w:numId w:val="15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597C3416" w14:textId="77777777" w:rsidR="008733EE" w:rsidRDefault="008733EE" w:rsidP="00EB2BCD">
      <w:pPr>
        <w:pStyle w:val="ListParagraph"/>
        <w:numPr>
          <w:ilvl w:val="0"/>
          <w:numId w:val="15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0CE70929" w14:textId="77777777" w:rsidR="008733EE" w:rsidRDefault="008733EE" w:rsidP="00EB2BCD">
      <w:pPr>
        <w:pStyle w:val="ListParagraph"/>
        <w:numPr>
          <w:ilvl w:val="0"/>
          <w:numId w:val="153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4CDE18FD">
          <v:shape id="_x0000_i1222" type="#_x0000_t75" style="width:18pt;height:18pt" o:ole="">
            <v:imagedata r:id="rId393" o:title=""/>
          </v:shape>
          <o:OLEObject Type="Embed" ProgID="Equation.DSMT4" ShapeID="_x0000_i1222" DrawAspect="Content" ObjectID="_1654956999" r:id="rId394"/>
        </w:object>
      </w:r>
      <w:r>
        <w:t>?</w:t>
      </w:r>
    </w:p>
    <w:p w14:paraId="16572338" w14:textId="77777777" w:rsidR="00F26832" w:rsidRDefault="00F26832" w:rsidP="00225837">
      <w:pPr>
        <w:spacing w:line="240" w:lineRule="auto"/>
      </w:pPr>
    </w:p>
    <w:p w14:paraId="27EECD19" w14:textId="77777777" w:rsidR="00F26832" w:rsidRPr="000D2B69" w:rsidRDefault="00F26832" w:rsidP="000D2B69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6F52D2">
        <w:rPr>
          <w:position w:val="-24"/>
        </w:rPr>
        <w:object w:dxaOrig="4599" w:dyaOrig="600" w14:anchorId="7F71724E">
          <v:shape id="_x0000_i1223" type="#_x0000_t75" style="width:230.1pt;height:30pt" o:ole="">
            <v:imagedata r:id="rId395" o:title=""/>
          </v:shape>
          <o:OLEObject Type="Embed" ProgID="Equation.DSMT4" ShapeID="_x0000_i1223" DrawAspect="Content" ObjectID="_1654957000" r:id="rId396"/>
        </w:object>
      </w:r>
      <w:r>
        <w:t>, Determine:</w:t>
      </w:r>
    </w:p>
    <w:p w14:paraId="0F3F02F0" w14:textId="77777777" w:rsidR="00F26832" w:rsidRDefault="00F26832" w:rsidP="00EB2BCD">
      <w:pPr>
        <w:pStyle w:val="ListParagraph"/>
        <w:numPr>
          <w:ilvl w:val="0"/>
          <w:numId w:val="15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7F607645" w14:textId="77777777" w:rsidR="00F26832" w:rsidRDefault="00F26832" w:rsidP="00EB2BCD">
      <w:pPr>
        <w:pStyle w:val="ListParagraph"/>
        <w:numPr>
          <w:ilvl w:val="0"/>
          <w:numId w:val="15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32A6210A" w14:textId="77777777" w:rsidR="00F26832" w:rsidRDefault="00F26832" w:rsidP="00EB2BCD">
      <w:pPr>
        <w:pStyle w:val="ListParagraph"/>
        <w:numPr>
          <w:ilvl w:val="0"/>
          <w:numId w:val="151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3E3B16B8">
          <v:shape id="_x0000_i1224" type="#_x0000_t75" style="width:18pt;height:18pt" o:ole="">
            <v:imagedata r:id="rId397" o:title=""/>
          </v:shape>
          <o:OLEObject Type="Embed" ProgID="Equation.DSMT4" ShapeID="_x0000_i1224" DrawAspect="Content" ObjectID="_1654957001" r:id="rId398"/>
        </w:object>
      </w:r>
      <w:r>
        <w:t>?</w:t>
      </w:r>
    </w:p>
    <w:p w14:paraId="2A4E4CBC" w14:textId="77777777" w:rsidR="00D33D43" w:rsidRDefault="00D33D43" w:rsidP="00D33D43">
      <w:pPr>
        <w:spacing w:line="240" w:lineRule="auto"/>
      </w:pPr>
    </w:p>
    <w:p w14:paraId="18E28272" w14:textId="77777777" w:rsidR="00D33D43" w:rsidRPr="000D2B69" w:rsidRDefault="00D33D43" w:rsidP="00D33D4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D33D43">
        <w:rPr>
          <w:position w:val="-22"/>
        </w:rPr>
        <w:object w:dxaOrig="3900" w:dyaOrig="560" w14:anchorId="7BE35866">
          <v:shape id="_x0000_i1225" type="#_x0000_t75" style="width:195.9pt;height:28.5pt" o:ole="">
            <v:imagedata r:id="rId399" o:title=""/>
          </v:shape>
          <o:OLEObject Type="Embed" ProgID="Equation.DSMT4" ShapeID="_x0000_i1225" DrawAspect="Content" ObjectID="_1654957002" r:id="rId400"/>
        </w:object>
      </w:r>
      <w:r>
        <w:t>, Determine:</w:t>
      </w:r>
    </w:p>
    <w:p w14:paraId="44B30117" w14:textId="77777777" w:rsidR="00D33D43" w:rsidRDefault="00D33D43" w:rsidP="00EB2BCD">
      <w:pPr>
        <w:pStyle w:val="ListParagraph"/>
        <w:numPr>
          <w:ilvl w:val="0"/>
          <w:numId w:val="15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223DB99B" w14:textId="77777777" w:rsidR="00D33D43" w:rsidRDefault="00D33D43" w:rsidP="00EB2BCD">
      <w:pPr>
        <w:pStyle w:val="ListParagraph"/>
        <w:numPr>
          <w:ilvl w:val="0"/>
          <w:numId w:val="157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35063884" w14:textId="77777777" w:rsidR="00D33D43" w:rsidRDefault="00D33D43" w:rsidP="00EB2BCD">
      <w:pPr>
        <w:pStyle w:val="ListParagraph"/>
        <w:numPr>
          <w:ilvl w:val="0"/>
          <w:numId w:val="157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5BC32CCD">
          <v:shape id="_x0000_i1226" type="#_x0000_t75" style="width:18pt;height:18pt" o:ole="">
            <v:imagedata r:id="rId401" o:title=""/>
          </v:shape>
          <o:OLEObject Type="Embed" ProgID="Equation.DSMT4" ShapeID="_x0000_i1226" DrawAspect="Content" ObjectID="_1654957003" r:id="rId402"/>
        </w:object>
      </w:r>
      <w:r>
        <w:t>?</w:t>
      </w:r>
    </w:p>
    <w:p w14:paraId="4AB2E530" w14:textId="77777777" w:rsidR="00F26832" w:rsidRDefault="00F26832" w:rsidP="00225837"/>
    <w:p w14:paraId="4C0F35FB" w14:textId="77777777" w:rsidR="00D33D43" w:rsidRPr="00D33D43" w:rsidRDefault="00D33D43" w:rsidP="00D33D43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>
        <w:t xml:space="preserve">Let </w:t>
      </w:r>
      <w:r w:rsidRPr="00D33D43">
        <w:rPr>
          <w:position w:val="-22"/>
        </w:rPr>
        <w:object w:dxaOrig="4260" w:dyaOrig="560" w14:anchorId="699A961A">
          <v:shape id="_x0000_i1227" type="#_x0000_t75" style="width:213.9pt;height:28.5pt" o:ole="">
            <v:imagedata r:id="rId403" o:title=""/>
          </v:shape>
          <o:OLEObject Type="Embed" ProgID="Equation.DSMT4" ShapeID="_x0000_i1227" DrawAspect="Content" ObjectID="_1654957004" r:id="rId404"/>
        </w:object>
      </w:r>
      <w:r>
        <w:t>, Determine:</w:t>
      </w:r>
    </w:p>
    <w:p w14:paraId="7E96CC53" w14:textId="77777777" w:rsidR="00D33D43" w:rsidRDefault="00D33D43" w:rsidP="00EB2BCD">
      <w:pPr>
        <w:pStyle w:val="ListParagraph"/>
        <w:numPr>
          <w:ilvl w:val="0"/>
          <w:numId w:val="15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7A298CCD" w14:textId="77777777" w:rsidR="00D33D43" w:rsidRDefault="00D33D43" w:rsidP="00EB2BCD">
      <w:pPr>
        <w:pStyle w:val="ListParagraph"/>
        <w:numPr>
          <w:ilvl w:val="0"/>
          <w:numId w:val="15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270B9008" w14:textId="77777777" w:rsidR="00D33D43" w:rsidRDefault="00D33D43" w:rsidP="00EB2BCD">
      <w:pPr>
        <w:pStyle w:val="ListParagraph"/>
        <w:numPr>
          <w:ilvl w:val="0"/>
          <w:numId w:val="15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6A7D5748">
          <v:shape id="_x0000_i1228" type="#_x0000_t75" style="width:18pt;height:18pt" o:ole="">
            <v:imagedata r:id="rId405" o:title=""/>
          </v:shape>
          <o:OLEObject Type="Embed" ProgID="Equation.DSMT4" ShapeID="_x0000_i1228" DrawAspect="Content" ObjectID="_1654957005" r:id="rId406"/>
        </w:object>
      </w:r>
      <w:r>
        <w:t>?</w:t>
      </w:r>
    </w:p>
    <w:p w14:paraId="01A14A9E" w14:textId="77777777" w:rsidR="008C5512" w:rsidRDefault="008C5512" w:rsidP="008C5512"/>
    <w:p w14:paraId="23B83C5C" w14:textId="77777777" w:rsidR="008C5512" w:rsidRDefault="008C5512" w:rsidP="008C5512">
      <w:pPr>
        <w:pStyle w:val="ListParagraph"/>
        <w:numPr>
          <w:ilvl w:val="0"/>
          <w:numId w:val="29"/>
        </w:numPr>
        <w:ind w:left="540" w:hanging="540"/>
      </w:pPr>
      <w:r w:rsidRPr="008C5512">
        <w:rPr>
          <w:position w:val="-22"/>
        </w:rPr>
        <w:object w:dxaOrig="4680" w:dyaOrig="560" w14:anchorId="658A5E50">
          <v:shape id="_x0000_i1229" type="#_x0000_t75" style="width:234pt;height:27.6pt" o:ole="">
            <v:imagedata r:id="rId407" o:title=""/>
          </v:shape>
          <o:OLEObject Type="Embed" ProgID="Equation.DSMT4" ShapeID="_x0000_i1229" DrawAspect="Content" ObjectID="_1654957006" r:id="rId408"/>
        </w:object>
      </w:r>
      <w:r>
        <w:t>, Determine:</w:t>
      </w:r>
    </w:p>
    <w:p w14:paraId="6DF0484C" w14:textId="77777777" w:rsidR="008C5512" w:rsidRDefault="008C5512" w:rsidP="00EB2BCD">
      <w:pPr>
        <w:pStyle w:val="ListParagraph"/>
        <w:numPr>
          <w:ilvl w:val="0"/>
          <w:numId w:val="15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36127DC3" w14:textId="77777777" w:rsidR="008C5512" w:rsidRDefault="008C5512" w:rsidP="00EB2BCD">
      <w:pPr>
        <w:pStyle w:val="ListParagraph"/>
        <w:numPr>
          <w:ilvl w:val="0"/>
          <w:numId w:val="159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7E6F8484" w14:textId="77777777" w:rsidR="008C5512" w:rsidRDefault="008C5512" w:rsidP="00EB2BCD">
      <w:pPr>
        <w:pStyle w:val="ListParagraph"/>
        <w:numPr>
          <w:ilvl w:val="0"/>
          <w:numId w:val="159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08511841">
          <v:shape id="_x0000_i1230" type="#_x0000_t75" style="width:18pt;height:18pt" o:ole="">
            <v:imagedata r:id="rId409" o:title=""/>
          </v:shape>
          <o:OLEObject Type="Embed" ProgID="Equation.DSMT4" ShapeID="_x0000_i1230" DrawAspect="Content" ObjectID="_1654957007" r:id="rId410"/>
        </w:object>
      </w:r>
      <w:r>
        <w:t>?</w:t>
      </w:r>
    </w:p>
    <w:p w14:paraId="173BC4A0" w14:textId="77777777" w:rsidR="00680FA7" w:rsidRDefault="00680FA7" w:rsidP="00680FA7"/>
    <w:p w14:paraId="6AF2ED96" w14:textId="77777777" w:rsidR="008C5512" w:rsidRDefault="008C5512" w:rsidP="00664C8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 w:rsidRPr="00D33D43">
        <w:rPr>
          <w:position w:val="-22"/>
        </w:rPr>
        <w:object w:dxaOrig="3980" w:dyaOrig="560" w14:anchorId="2A1C2C63">
          <v:shape id="_x0000_i1231" type="#_x0000_t75" style="width:199.5pt;height:28.5pt" o:ole="">
            <v:imagedata r:id="rId411" o:title=""/>
          </v:shape>
          <o:OLEObject Type="Embed" ProgID="Equation.DSMT4" ShapeID="_x0000_i1231" DrawAspect="Content" ObjectID="_1654957008" r:id="rId412"/>
        </w:object>
      </w:r>
      <w:r>
        <w:t>, Determine:</w:t>
      </w:r>
    </w:p>
    <w:p w14:paraId="04918DEE" w14:textId="77777777" w:rsidR="008C5512" w:rsidRDefault="008C5512" w:rsidP="00EB2BCD">
      <w:pPr>
        <w:pStyle w:val="ListParagraph"/>
        <w:numPr>
          <w:ilvl w:val="0"/>
          <w:numId w:val="16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5EFE8F71" w14:textId="77777777" w:rsidR="008C5512" w:rsidRDefault="008C5512" w:rsidP="00EB2BCD">
      <w:pPr>
        <w:pStyle w:val="ListParagraph"/>
        <w:numPr>
          <w:ilvl w:val="0"/>
          <w:numId w:val="160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66D1D3CA" w14:textId="77777777" w:rsidR="008C5512" w:rsidRDefault="008C5512" w:rsidP="00EB2BCD">
      <w:pPr>
        <w:pStyle w:val="ListParagraph"/>
        <w:numPr>
          <w:ilvl w:val="0"/>
          <w:numId w:val="160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A87D99">
        <w:t xml:space="preserve"> </w:t>
      </w:r>
      <w:r w:rsidR="00A87D99" w:rsidRPr="00025957">
        <w:rPr>
          <w:position w:val="-4"/>
        </w:rPr>
        <w:object w:dxaOrig="360" w:dyaOrig="360" w14:anchorId="15DFA357">
          <v:shape id="_x0000_i1232" type="#_x0000_t75" style="width:18pt;height:18pt" o:ole="">
            <v:imagedata r:id="rId413" o:title=""/>
          </v:shape>
          <o:OLEObject Type="Embed" ProgID="Equation.DSMT4" ShapeID="_x0000_i1232" DrawAspect="Content" ObjectID="_1654957009" r:id="rId414"/>
        </w:object>
      </w:r>
      <w:r>
        <w:t>?</w:t>
      </w:r>
    </w:p>
    <w:p w14:paraId="1AB6E23F" w14:textId="77777777" w:rsidR="008C5512" w:rsidRDefault="008C5512" w:rsidP="00045A7F"/>
    <w:p w14:paraId="75125A02" w14:textId="77777777" w:rsidR="00600C86" w:rsidRDefault="007F3471" w:rsidP="00664C8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 w:rsidRPr="007F3471">
        <w:rPr>
          <w:position w:val="-32"/>
        </w:rPr>
        <w:object w:dxaOrig="3480" w:dyaOrig="760" w14:anchorId="3F89FE1F">
          <v:shape id="_x0000_i1233" type="#_x0000_t75" style="width:174pt;height:38.4pt" o:ole="">
            <v:imagedata r:id="rId415" o:title=""/>
          </v:shape>
          <o:OLEObject Type="Embed" ProgID="Equation.DSMT4" ShapeID="_x0000_i1233" DrawAspect="Content" ObjectID="_1654957010" r:id="rId416"/>
        </w:object>
      </w:r>
      <w:r w:rsidR="00767064" w:rsidRPr="00767064">
        <w:t xml:space="preserve"> </w:t>
      </w:r>
      <w:r w:rsidR="00767064">
        <w:t xml:space="preserve">and </w:t>
      </w:r>
      <w:r w:rsidR="00767064" w:rsidRPr="00767064">
        <w:rPr>
          <w:position w:val="-20"/>
        </w:rPr>
        <w:object w:dxaOrig="999" w:dyaOrig="440" w14:anchorId="2BE6C9F9">
          <v:shape id="_x0000_i1234" type="#_x0000_t75" style="width:50.1pt;height:22.5pt" o:ole="">
            <v:imagedata r:id="rId417" o:title=""/>
          </v:shape>
          <o:OLEObject Type="Embed" ProgID="Equation.DSMT4" ShapeID="_x0000_i1234" DrawAspect="Content" ObjectID="_1654957011" r:id="rId418"/>
        </w:object>
      </w:r>
      <w:r w:rsidR="00600C86">
        <w:t>, Determine:</w:t>
      </w:r>
    </w:p>
    <w:p w14:paraId="5C13F7BC" w14:textId="77777777" w:rsidR="00600C86" w:rsidRDefault="00600C86" w:rsidP="00EB2BCD">
      <w:pPr>
        <w:pStyle w:val="ListParagraph"/>
        <w:numPr>
          <w:ilvl w:val="0"/>
          <w:numId w:val="16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0513CEA0" w14:textId="77777777" w:rsidR="00600C86" w:rsidRDefault="00600C86" w:rsidP="00EB2BCD">
      <w:pPr>
        <w:pStyle w:val="ListParagraph"/>
        <w:numPr>
          <w:ilvl w:val="0"/>
          <w:numId w:val="161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63EA961B" w14:textId="77777777" w:rsidR="00600C86" w:rsidRDefault="00600C86" w:rsidP="00EB2BCD">
      <w:pPr>
        <w:pStyle w:val="ListParagraph"/>
        <w:numPr>
          <w:ilvl w:val="0"/>
          <w:numId w:val="161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="007F3471" w:rsidRPr="007F3471">
        <w:rPr>
          <w:position w:val="-6"/>
        </w:rPr>
        <w:object w:dxaOrig="240" w:dyaOrig="279" w14:anchorId="4FDF1FB6">
          <v:shape id="_x0000_i1235" type="#_x0000_t75" style="width:12pt;height:14.4pt" o:ole="">
            <v:imagedata r:id="rId419" o:title=""/>
          </v:shape>
          <o:OLEObject Type="Embed" ProgID="Equation.DSMT4" ShapeID="_x0000_i1235" DrawAspect="Content" ObjectID="_1654957012" r:id="rId420"/>
        </w:object>
      </w:r>
      <w:r>
        <w:t>?</w:t>
      </w:r>
    </w:p>
    <w:p w14:paraId="398D7CAD" w14:textId="77777777" w:rsidR="00600C86" w:rsidRDefault="00600C86" w:rsidP="00045A7F"/>
    <w:p w14:paraId="03F4BDC9" w14:textId="77777777" w:rsidR="00767064" w:rsidRDefault="00767064" w:rsidP="00664C8C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 w:rsidRPr="007F3471">
        <w:rPr>
          <w:position w:val="-32"/>
        </w:rPr>
        <w:object w:dxaOrig="3480" w:dyaOrig="760" w14:anchorId="3DD0632E">
          <v:shape id="_x0000_i1236" type="#_x0000_t75" style="width:174pt;height:38.4pt" o:ole="">
            <v:imagedata r:id="rId421" o:title=""/>
          </v:shape>
          <o:OLEObject Type="Embed" ProgID="Equation.DSMT4" ShapeID="_x0000_i1236" DrawAspect="Content" ObjectID="_1654957013" r:id="rId422"/>
        </w:object>
      </w:r>
      <w:r>
        <w:t xml:space="preserve"> and </w:t>
      </w:r>
      <w:r w:rsidRPr="00767064">
        <w:rPr>
          <w:position w:val="-20"/>
        </w:rPr>
        <w:object w:dxaOrig="999" w:dyaOrig="440" w14:anchorId="7E79C249">
          <v:shape id="_x0000_i1237" type="#_x0000_t75" style="width:50.1pt;height:22.5pt" o:ole="">
            <v:imagedata r:id="rId417" o:title=""/>
          </v:shape>
          <o:OLEObject Type="Embed" ProgID="Equation.DSMT4" ShapeID="_x0000_i1237" DrawAspect="Content" ObjectID="_1654957014" r:id="rId423"/>
        </w:object>
      </w:r>
      <w:r>
        <w:t xml:space="preserve"> , Determine:</w:t>
      </w:r>
    </w:p>
    <w:p w14:paraId="5F217FB1" w14:textId="77777777" w:rsidR="00767064" w:rsidRDefault="00767064" w:rsidP="00EB2BCD">
      <w:pPr>
        <w:pStyle w:val="ListParagraph"/>
        <w:numPr>
          <w:ilvl w:val="0"/>
          <w:numId w:val="16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232C8192" w14:textId="77777777" w:rsidR="00767064" w:rsidRDefault="00767064" w:rsidP="00EB2BCD">
      <w:pPr>
        <w:pStyle w:val="ListParagraph"/>
        <w:numPr>
          <w:ilvl w:val="0"/>
          <w:numId w:val="16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7D737076" w14:textId="77777777" w:rsidR="00767064" w:rsidRDefault="00767064" w:rsidP="00EB2BCD">
      <w:pPr>
        <w:pStyle w:val="ListParagraph"/>
        <w:numPr>
          <w:ilvl w:val="0"/>
          <w:numId w:val="162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7F3471">
        <w:rPr>
          <w:position w:val="-6"/>
        </w:rPr>
        <w:object w:dxaOrig="240" w:dyaOrig="279" w14:anchorId="201F5DE9">
          <v:shape id="_x0000_i1238" type="#_x0000_t75" style="width:12pt;height:14.4pt" o:ole="">
            <v:imagedata r:id="rId419" o:title=""/>
          </v:shape>
          <o:OLEObject Type="Embed" ProgID="Equation.DSMT4" ShapeID="_x0000_i1238" DrawAspect="Content" ObjectID="_1654957015" r:id="rId424"/>
        </w:object>
      </w:r>
      <w:r>
        <w:t>?</w:t>
      </w:r>
    </w:p>
    <w:p w14:paraId="50AE686F" w14:textId="77777777" w:rsidR="00767064" w:rsidRDefault="00767064" w:rsidP="00045A7F"/>
    <w:p w14:paraId="4DE9570B" w14:textId="77777777" w:rsidR="0018741A" w:rsidRDefault="0018741A" w:rsidP="0018741A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Pr="00E924B7">
        <w:rPr>
          <w:position w:val="-32"/>
        </w:rPr>
        <w:object w:dxaOrig="4280" w:dyaOrig="760" w14:anchorId="6E6282FE">
          <v:shape id="_x0000_i1239" type="#_x0000_t75" style="width:214.5pt;height:38.4pt" o:ole="">
            <v:imagedata r:id="rId425" o:title=""/>
          </v:shape>
          <o:OLEObject Type="Embed" ProgID="Equation.DSMT4" ShapeID="_x0000_i1239" DrawAspect="Content" ObjectID="_1654957016" r:id="rId426"/>
        </w:object>
      </w:r>
      <w:r w:rsidRPr="007B37E5">
        <w:t xml:space="preserve"> </w:t>
      </w:r>
      <w:r>
        <w:t xml:space="preserve">and </w:t>
      </w:r>
      <w:r w:rsidRPr="00E924B7">
        <w:rPr>
          <w:position w:val="-20"/>
        </w:rPr>
        <w:object w:dxaOrig="999" w:dyaOrig="440" w14:anchorId="544831D3">
          <v:shape id="_x0000_i1240" type="#_x0000_t75" style="width:50.1pt;height:22.5pt" o:ole="">
            <v:imagedata r:id="rId427" o:title=""/>
          </v:shape>
          <o:OLEObject Type="Embed" ProgID="Equation.DSMT4" ShapeID="_x0000_i1240" DrawAspect="Content" ObjectID="_1654957017" r:id="rId428"/>
        </w:object>
      </w:r>
      <w:r>
        <w:t>, Determine:</w:t>
      </w:r>
    </w:p>
    <w:p w14:paraId="0BBD3058" w14:textId="77777777" w:rsidR="0018741A" w:rsidRDefault="0018741A" w:rsidP="00EB2BCD">
      <w:pPr>
        <w:pStyle w:val="ListParagraph"/>
        <w:numPr>
          <w:ilvl w:val="0"/>
          <w:numId w:val="16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73F4504B" w14:textId="77777777" w:rsidR="0018741A" w:rsidRDefault="0018741A" w:rsidP="00EB2BCD">
      <w:pPr>
        <w:pStyle w:val="ListParagraph"/>
        <w:numPr>
          <w:ilvl w:val="0"/>
          <w:numId w:val="16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7EB95384" w14:textId="77777777" w:rsidR="0018741A" w:rsidRDefault="0018741A" w:rsidP="00EB2BCD">
      <w:pPr>
        <w:pStyle w:val="ListParagraph"/>
        <w:numPr>
          <w:ilvl w:val="0"/>
          <w:numId w:val="16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E924B7">
        <w:rPr>
          <w:position w:val="-6"/>
        </w:rPr>
        <w:object w:dxaOrig="240" w:dyaOrig="279" w14:anchorId="70AC46B0">
          <v:shape id="_x0000_i1241" type="#_x0000_t75" style="width:12pt;height:14.4pt" o:ole="">
            <v:imagedata r:id="rId429" o:title=""/>
          </v:shape>
          <o:OLEObject Type="Embed" ProgID="Equation.DSMT4" ShapeID="_x0000_i1241" DrawAspect="Content" ObjectID="_1654957018" r:id="rId430"/>
        </w:object>
      </w:r>
      <w:r>
        <w:t>?</w:t>
      </w:r>
    </w:p>
    <w:p w14:paraId="26C5DBFA" w14:textId="77777777" w:rsidR="0018741A" w:rsidRDefault="0018741A" w:rsidP="00045A7F"/>
    <w:p w14:paraId="0F94C464" w14:textId="77777777" w:rsidR="00881372" w:rsidRPr="004F4770" w:rsidRDefault="00881372" w:rsidP="0022653F">
      <w:pPr>
        <w:pStyle w:val="ListParagraph"/>
        <w:numPr>
          <w:ilvl w:val="0"/>
          <w:numId w:val="29"/>
        </w:numPr>
        <w:spacing w:line="360" w:lineRule="auto"/>
        <w:ind w:left="540" w:hanging="540"/>
        <w:rPr>
          <w:i/>
        </w:rPr>
      </w:pPr>
      <w:r w:rsidRPr="00A0540E">
        <w:rPr>
          <w:position w:val="-18"/>
        </w:rPr>
        <w:object w:dxaOrig="3460" w:dyaOrig="460" w14:anchorId="1C20C261">
          <v:shape id="_x0000_i1242" type="#_x0000_t75" style="width:172.5pt;height:23.4pt" o:ole="">
            <v:imagedata r:id="rId431" o:title=""/>
          </v:shape>
          <o:OLEObject Type="Embed" ProgID="Equation.DSMT4" ShapeID="_x0000_i1242" DrawAspect="Content" ObjectID="_1654957019" r:id="rId432"/>
        </w:object>
      </w:r>
      <w:r>
        <w:t xml:space="preserve"> where </w:t>
      </w:r>
      <w:r w:rsidRPr="004F4770">
        <w:rPr>
          <w:i/>
        </w:rPr>
        <w:t>V</w:t>
      </w:r>
      <w:r>
        <w:t xml:space="preserve"> is a vector space and </w:t>
      </w:r>
      <w:r w:rsidRPr="004F4770">
        <w:rPr>
          <w:i/>
        </w:rPr>
        <w:t>S</w:t>
      </w:r>
      <w:r>
        <w:t xml:space="preserve"> is subset of </w:t>
      </w:r>
      <w:r w:rsidRPr="004F4770">
        <w:rPr>
          <w:i/>
        </w:rPr>
        <w:t>V</w:t>
      </w:r>
    </w:p>
    <w:p w14:paraId="593ED724" w14:textId="77777777" w:rsidR="00881372" w:rsidRDefault="00881372" w:rsidP="004D3531">
      <w:pPr>
        <w:pStyle w:val="ListParagraph"/>
        <w:numPr>
          <w:ilvl w:val="0"/>
          <w:numId w:val="12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5AD05D5D" w14:textId="77777777" w:rsidR="00881372" w:rsidRDefault="00881372" w:rsidP="004D3531">
      <w:pPr>
        <w:pStyle w:val="ListParagraph"/>
        <w:numPr>
          <w:ilvl w:val="0"/>
          <w:numId w:val="128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069A9819" w14:textId="77777777" w:rsidR="00881372" w:rsidRDefault="00881372" w:rsidP="004D3531">
      <w:pPr>
        <w:pStyle w:val="ListParagraph"/>
        <w:numPr>
          <w:ilvl w:val="0"/>
          <w:numId w:val="128"/>
        </w:numPr>
        <w:spacing w:line="240" w:lineRule="auto"/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F37318">
        <w:rPr>
          <w:i/>
        </w:rPr>
        <w:t>V</w:t>
      </w:r>
      <w:r>
        <w:t>?</w:t>
      </w:r>
    </w:p>
    <w:p w14:paraId="73C9AC5A" w14:textId="77777777" w:rsidR="00881372" w:rsidRDefault="00881372" w:rsidP="00291672"/>
    <w:p w14:paraId="1AE5FE85" w14:textId="77777777" w:rsidR="0018741A" w:rsidRDefault="0018741A" w:rsidP="00045A7F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6D5E7A" w:rsidRPr="00E924B7">
        <w:rPr>
          <w:position w:val="-22"/>
        </w:rPr>
        <w:object w:dxaOrig="4780" w:dyaOrig="560" w14:anchorId="2FCDC135">
          <v:shape id="_x0000_i1243" type="#_x0000_t75" style="width:239.1pt;height:28.5pt" o:ole="">
            <v:imagedata r:id="rId433" o:title=""/>
          </v:shape>
          <o:OLEObject Type="Embed" ProgID="Equation.DSMT4" ShapeID="_x0000_i1243" DrawAspect="Content" ObjectID="_1654957020" r:id="rId434"/>
        </w:object>
      </w:r>
      <w:r w:rsidRPr="007B37E5">
        <w:t xml:space="preserve"> </w:t>
      </w:r>
      <w:r>
        <w:t xml:space="preserve">and </w:t>
      </w:r>
      <w:r w:rsidR="006D5E7A" w:rsidRPr="00E924B7">
        <w:rPr>
          <w:position w:val="-18"/>
        </w:rPr>
        <w:object w:dxaOrig="760" w:dyaOrig="420" w14:anchorId="0379CA0D">
          <v:shape id="_x0000_i1244" type="#_x0000_t75" style="width:39pt;height:21pt" o:ole="">
            <v:imagedata r:id="rId435" o:title=""/>
          </v:shape>
          <o:OLEObject Type="Embed" ProgID="Equation.DSMT4" ShapeID="_x0000_i1244" DrawAspect="Content" ObjectID="_1654957021" r:id="rId436"/>
        </w:object>
      </w:r>
      <w:r>
        <w:t>, Determine:</w:t>
      </w:r>
    </w:p>
    <w:p w14:paraId="0461F7AE" w14:textId="77777777" w:rsidR="0018741A" w:rsidRDefault="0018741A" w:rsidP="00EB2BCD">
      <w:pPr>
        <w:pStyle w:val="ListParagraph"/>
        <w:numPr>
          <w:ilvl w:val="0"/>
          <w:numId w:val="164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3D678D00" w14:textId="77777777" w:rsidR="0018741A" w:rsidRDefault="0018741A" w:rsidP="00EB2BCD">
      <w:pPr>
        <w:pStyle w:val="ListParagraph"/>
        <w:numPr>
          <w:ilvl w:val="0"/>
          <w:numId w:val="164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48991B15" w14:textId="77777777" w:rsidR="0018741A" w:rsidRDefault="0018741A" w:rsidP="00EB2BCD">
      <w:pPr>
        <w:pStyle w:val="ListParagraph"/>
        <w:numPr>
          <w:ilvl w:val="0"/>
          <w:numId w:val="164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 </w:t>
      </w:r>
      <w:r w:rsidRPr="00E924B7">
        <w:rPr>
          <w:position w:val="-6"/>
        </w:rPr>
        <w:object w:dxaOrig="240" w:dyaOrig="279" w14:anchorId="7249063F">
          <v:shape id="_x0000_i1245" type="#_x0000_t75" style="width:12pt;height:14.4pt" o:ole="">
            <v:imagedata r:id="rId437" o:title=""/>
          </v:shape>
          <o:OLEObject Type="Embed" ProgID="Equation.DSMT4" ShapeID="_x0000_i1245" DrawAspect="Content" ObjectID="_1654957022" r:id="rId438"/>
        </w:object>
      </w:r>
      <w:r>
        <w:t>?</w:t>
      </w:r>
    </w:p>
    <w:p w14:paraId="34B0C58D" w14:textId="77777777" w:rsidR="00291672" w:rsidRDefault="00291672" w:rsidP="00291672"/>
    <w:p w14:paraId="7C9792A7" w14:textId="77777777" w:rsidR="00291672" w:rsidRDefault="00291672" w:rsidP="00291672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6D5E7A" w:rsidRPr="00E9582C">
        <w:rPr>
          <w:position w:val="-16"/>
        </w:rPr>
        <w:object w:dxaOrig="3860" w:dyaOrig="440" w14:anchorId="7681A18F">
          <v:shape id="_x0000_i1246" type="#_x0000_t75" style="width:192.9pt;height:22.5pt" o:ole="">
            <v:imagedata r:id="rId439" o:title=""/>
          </v:shape>
          <o:OLEObject Type="Embed" ProgID="Equation.DSMT4" ShapeID="_x0000_i1246" DrawAspect="Content" ObjectID="_1654957023" r:id="rId440"/>
        </w:object>
      </w:r>
      <w:r>
        <w:t>, Determine:</w:t>
      </w:r>
    </w:p>
    <w:p w14:paraId="5DE2081A" w14:textId="77777777" w:rsidR="00291672" w:rsidRDefault="00291672" w:rsidP="00B46CDB">
      <w:pPr>
        <w:pStyle w:val="ListParagraph"/>
        <w:numPr>
          <w:ilvl w:val="0"/>
          <w:numId w:val="17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435DBBF7" w14:textId="77777777" w:rsidR="00291672" w:rsidRDefault="00291672" w:rsidP="00B46CDB">
      <w:pPr>
        <w:pStyle w:val="ListParagraph"/>
        <w:numPr>
          <w:ilvl w:val="0"/>
          <w:numId w:val="17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7E00C97E" w14:textId="77777777" w:rsidR="00291672" w:rsidRDefault="00291672" w:rsidP="00B46CDB">
      <w:pPr>
        <w:pStyle w:val="ListParagraph"/>
        <w:numPr>
          <w:ilvl w:val="0"/>
          <w:numId w:val="172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4B65FB" w:rsidRPr="004B65FB">
        <w:rPr>
          <w:position w:val="-14"/>
        </w:rPr>
        <w:object w:dxaOrig="540" w:dyaOrig="400" w14:anchorId="661FE2C2">
          <v:shape id="_x0000_i1247" type="#_x0000_t75" style="width:27pt;height:20.4pt" o:ole="">
            <v:imagedata r:id="rId441" o:title=""/>
          </v:shape>
          <o:OLEObject Type="Embed" ProgID="Equation.DSMT4" ShapeID="_x0000_i1247" DrawAspect="Content" ObjectID="_1654957024" r:id="rId442"/>
        </w:object>
      </w:r>
      <w:r>
        <w:t>?</w:t>
      </w:r>
    </w:p>
    <w:p w14:paraId="7F3EF402" w14:textId="77777777" w:rsidR="00B46CDB" w:rsidRDefault="00B46CDB" w:rsidP="008504FF">
      <w:pPr>
        <w:spacing w:line="240" w:lineRule="auto"/>
      </w:pPr>
    </w:p>
    <w:p w14:paraId="2D240011" w14:textId="77777777" w:rsidR="00B46CDB" w:rsidRDefault="00B46CDB" w:rsidP="00B46CDB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6D5E7A" w:rsidRPr="00E9582C">
        <w:rPr>
          <w:position w:val="-16"/>
        </w:rPr>
        <w:object w:dxaOrig="3480" w:dyaOrig="440" w14:anchorId="704B1766">
          <v:shape id="_x0000_i1248" type="#_x0000_t75" style="width:174pt;height:22.5pt" o:ole="">
            <v:imagedata r:id="rId443" o:title=""/>
          </v:shape>
          <o:OLEObject Type="Embed" ProgID="Equation.DSMT4" ShapeID="_x0000_i1248" DrawAspect="Content" ObjectID="_1654957025" r:id="rId444"/>
        </w:object>
      </w:r>
      <w:r>
        <w:t>, Determine:</w:t>
      </w:r>
    </w:p>
    <w:p w14:paraId="59235215" w14:textId="77777777" w:rsidR="00B46CDB" w:rsidRDefault="00B46CDB" w:rsidP="00B46CDB">
      <w:pPr>
        <w:pStyle w:val="ListParagraph"/>
        <w:numPr>
          <w:ilvl w:val="0"/>
          <w:numId w:val="17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addition?</w:t>
      </w:r>
    </w:p>
    <w:p w14:paraId="3B10DB87" w14:textId="77777777" w:rsidR="00B46CDB" w:rsidRDefault="00B46CDB" w:rsidP="00B46CDB">
      <w:pPr>
        <w:pStyle w:val="ListParagraph"/>
        <w:numPr>
          <w:ilvl w:val="0"/>
          <w:numId w:val="17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closed under scalar multiplication?</w:t>
      </w:r>
    </w:p>
    <w:p w14:paraId="10C2931A" w14:textId="77777777" w:rsidR="00B46CDB" w:rsidRDefault="00B46CDB" w:rsidP="00B46CDB">
      <w:pPr>
        <w:pStyle w:val="ListParagraph"/>
        <w:numPr>
          <w:ilvl w:val="0"/>
          <w:numId w:val="173"/>
        </w:numPr>
        <w:ind w:left="1080"/>
      </w:pPr>
      <w:r>
        <w:t xml:space="preserve">Is </w:t>
      </w:r>
      <w:r w:rsidRPr="00461446">
        <w:rPr>
          <w:i/>
        </w:rPr>
        <w:t>S</w:t>
      </w:r>
      <w:r>
        <w:t xml:space="preserve"> a subspace of</w:t>
      </w:r>
      <w:r w:rsidR="004B65FB" w:rsidRPr="00DC5F81">
        <w:rPr>
          <w:position w:val="-14"/>
        </w:rPr>
        <w:object w:dxaOrig="540" w:dyaOrig="400" w14:anchorId="0BCD859D">
          <v:shape id="_x0000_i1249" type="#_x0000_t75" style="width:27pt;height:20.4pt" o:ole="">
            <v:imagedata r:id="rId445" o:title=""/>
          </v:shape>
          <o:OLEObject Type="Embed" ProgID="Equation.DSMT4" ShapeID="_x0000_i1249" DrawAspect="Content" ObjectID="_1654957026" r:id="rId446"/>
        </w:object>
      </w:r>
      <w:r>
        <w:t>?</w:t>
      </w:r>
    </w:p>
    <w:p w14:paraId="139203BF" w14:textId="77777777" w:rsidR="004F4770" w:rsidRDefault="004F4770" w:rsidP="0022653F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lastRenderedPageBreak/>
        <w:t xml:space="preserve">Given:  </w:t>
      </w:r>
      <w:r w:rsidR="00A0540E" w:rsidRPr="00A0540E">
        <w:rPr>
          <w:position w:val="-30"/>
        </w:rPr>
        <w:object w:dxaOrig="1500" w:dyaOrig="720" w14:anchorId="668B9EB1">
          <v:shape id="_x0000_i1250" type="#_x0000_t75" style="width:75pt;height:36pt" o:ole="">
            <v:imagedata r:id="rId447" o:title=""/>
          </v:shape>
          <o:OLEObject Type="Embed" ProgID="Equation.DSMT4" ShapeID="_x0000_i1250" DrawAspect="Content" ObjectID="_1654957027" r:id="rId448"/>
        </w:object>
      </w:r>
      <w:r>
        <w:t xml:space="preserve"> </w:t>
      </w:r>
    </w:p>
    <w:p w14:paraId="63A66BCF" w14:textId="77777777" w:rsidR="004F4770" w:rsidRDefault="004F4770" w:rsidP="00513CE5">
      <w:pPr>
        <w:pStyle w:val="ListParagraph"/>
        <w:numPr>
          <w:ilvl w:val="0"/>
          <w:numId w:val="129"/>
        </w:numPr>
        <w:spacing w:line="240" w:lineRule="auto"/>
        <w:ind w:left="900"/>
      </w:pPr>
      <w:r>
        <w:t xml:space="preserve">Find </w:t>
      </w:r>
      <w:r w:rsidR="00A0540E" w:rsidRPr="00A0540E">
        <w:rPr>
          <w:position w:val="-14"/>
        </w:rPr>
        <w:object w:dxaOrig="760" w:dyaOrig="400" w14:anchorId="1553D128">
          <v:shape id="_x0000_i1251" type="#_x0000_t75" style="width:38.4pt;height:20.4pt" o:ole="">
            <v:imagedata r:id="rId449" o:title=""/>
          </v:shape>
          <o:OLEObject Type="Embed" ProgID="Equation.DSMT4" ShapeID="_x0000_i1251" DrawAspect="Content" ObjectID="_1654957028" r:id="rId450"/>
        </w:object>
      </w:r>
    </w:p>
    <w:p w14:paraId="0282D199" w14:textId="77777777" w:rsidR="004F4770" w:rsidRDefault="004F4770" w:rsidP="00513CE5">
      <w:pPr>
        <w:pStyle w:val="ListParagraph"/>
        <w:numPr>
          <w:ilvl w:val="0"/>
          <w:numId w:val="129"/>
        </w:numPr>
        <w:spacing w:line="240" w:lineRule="auto"/>
        <w:ind w:left="900"/>
      </w:pPr>
      <w:r>
        <w:t xml:space="preserve">For which </w:t>
      </w:r>
      <w:r w:rsidRPr="00303B92">
        <w:rPr>
          <w:i/>
          <w:sz w:val="26"/>
          <w:szCs w:val="26"/>
        </w:rPr>
        <w:t>n</w:t>
      </w:r>
      <w:r>
        <w:t xml:space="preserve"> is </w:t>
      </w:r>
      <w:r w:rsidR="00A0540E" w:rsidRPr="00A0540E">
        <w:rPr>
          <w:position w:val="-14"/>
        </w:rPr>
        <w:object w:dxaOrig="760" w:dyaOrig="400" w14:anchorId="4B8BB1BD">
          <v:shape id="_x0000_i1252" type="#_x0000_t75" style="width:38.4pt;height:20.4pt" o:ole="">
            <v:imagedata r:id="rId451" o:title=""/>
          </v:shape>
          <o:OLEObject Type="Embed" ProgID="Equation.DSMT4" ShapeID="_x0000_i1252" DrawAspect="Content" ObjectID="_1654957029" r:id="rId452"/>
        </w:object>
      </w:r>
      <w:r>
        <w:t xml:space="preserve"> a subspace of </w:t>
      </w:r>
      <w:r w:rsidR="00A0540E" w:rsidRPr="00025957">
        <w:rPr>
          <w:position w:val="-4"/>
        </w:rPr>
        <w:object w:dxaOrig="380" w:dyaOrig="360" w14:anchorId="492E8111">
          <v:shape id="_x0000_i1253" type="#_x0000_t75" style="width:19.5pt;height:18pt" o:ole="">
            <v:imagedata r:id="rId453" o:title=""/>
          </v:shape>
          <o:OLEObject Type="Embed" ProgID="Equation.DSMT4" ShapeID="_x0000_i1253" DrawAspect="Content" ObjectID="_1654957030" r:id="rId454"/>
        </w:object>
      </w:r>
    </w:p>
    <w:p w14:paraId="6FAF958C" w14:textId="77777777" w:rsidR="004F4770" w:rsidRDefault="004F4770" w:rsidP="00513CE5">
      <w:pPr>
        <w:pStyle w:val="ListParagraph"/>
        <w:numPr>
          <w:ilvl w:val="0"/>
          <w:numId w:val="129"/>
        </w:numPr>
        <w:spacing w:line="240" w:lineRule="auto"/>
        <w:ind w:left="900"/>
      </w:pPr>
      <w:r>
        <w:t xml:space="preserve">Sketch </w:t>
      </w:r>
      <w:r w:rsidR="00A0540E" w:rsidRPr="00A0540E">
        <w:rPr>
          <w:position w:val="-14"/>
        </w:rPr>
        <w:object w:dxaOrig="760" w:dyaOrig="400" w14:anchorId="181A481D">
          <v:shape id="_x0000_i1254" type="#_x0000_t75" style="width:38.4pt;height:20.4pt" o:ole="">
            <v:imagedata r:id="rId455" o:title=""/>
          </v:shape>
          <o:OLEObject Type="Embed" ProgID="Equation.DSMT4" ShapeID="_x0000_i1254" DrawAspect="Content" ObjectID="_1654957031" r:id="rId456"/>
        </w:object>
      </w:r>
      <w:r>
        <w:t xml:space="preserve"> in </w:t>
      </w:r>
      <w:r w:rsidR="00A0540E" w:rsidRPr="00025957">
        <w:rPr>
          <w:position w:val="-4"/>
        </w:rPr>
        <w:object w:dxaOrig="360" w:dyaOrig="360" w14:anchorId="434D3955">
          <v:shape id="_x0000_i1255" type="#_x0000_t75" style="width:18pt;height:18pt" o:ole="">
            <v:imagedata r:id="rId457" o:title=""/>
          </v:shape>
          <o:OLEObject Type="Embed" ProgID="Equation.DSMT4" ShapeID="_x0000_i1255" DrawAspect="Content" ObjectID="_1654957032" r:id="rId458"/>
        </w:object>
      </w:r>
      <w:r>
        <w:t xml:space="preserve"> or </w:t>
      </w:r>
      <w:r w:rsidR="00A0540E" w:rsidRPr="00025957">
        <w:rPr>
          <w:position w:val="-4"/>
        </w:rPr>
        <w:object w:dxaOrig="360" w:dyaOrig="360" w14:anchorId="049D3F95">
          <v:shape id="_x0000_i1256" type="#_x0000_t75" style="width:18pt;height:18pt" o:ole="">
            <v:imagedata r:id="rId459" o:title=""/>
          </v:shape>
          <o:OLEObject Type="Embed" ProgID="Equation.DSMT4" ShapeID="_x0000_i1256" DrawAspect="Content" ObjectID="_1654957033" r:id="rId460"/>
        </w:object>
      </w:r>
      <w:r>
        <w:t xml:space="preserve"> </w:t>
      </w:r>
    </w:p>
    <w:p w14:paraId="3E091A31" w14:textId="77777777" w:rsidR="004F4770" w:rsidRDefault="004F4770" w:rsidP="00E4077E"/>
    <w:p w14:paraId="7E3E9DCB" w14:textId="77777777" w:rsidR="00950680" w:rsidRDefault="00950680" w:rsidP="00950680">
      <w:pPr>
        <w:pStyle w:val="ListParagraph"/>
        <w:numPr>
          <w:ilvl w:val="0"/>
          <w:numId w:val="29"/>
        </w:numPr>
        <w:ind w:left="540" w:hanging="540"/>
      </w:pPr>
      <w:r>
        <w:t xml:space="preserve">Determine which of the following are subspaces of </w:t>
      </w:r>
      <w:r w:rsidR="00A0540E" w:rsidRPr="00A0540E">
        <w:rPr>
          <w:position w:val="-18"/>
        </w:rPr>
        <w:object w:dxaOrig="540" w:dyaOrig="420" w14:anchorId="1F9CF878">
          <v:shape id="_x0000_i1257" type="#_x0000_t75" style="width:27pt;height:21pt" o:ole="">
            <v:imagedata r:id="rId461" o:title=""/>
          </v:shape>
          <o:OLEObject Type="Embed" ProgID="Equation.DSMT4" ShapeID="_x0000_i1257" DrawAspect="Content" ObjectID="_1654957034" r:id="rId462"/>
        </w:object>
      </w:r>
    </w:p>
    <w:p w14:paraId="43386656" w14:textId="77777777" w:rsidR="00950680" w:rsidRDefault="00950680" w:rsidP="00EB2BCD">
      <w:pPr>
        <w:pStyle w:val="ListParagraph"/>
        <w:numPr>
          <w:ilvl w:val="0"/>
          <w:numId w:val="133"/>
        </w:numPr>
        <w:ind w:left="990"/>
      </w:pPr>
      <w:r>
        <w:t xml:space="preserve">All 2 </w:t>
      </w:r>
      <w:r>
        <w:sym w:font="Symbol" w:char="F0B4"/>
      </w:r>
      <w:r>
        <w:t xml:space="preserve"> 2 matrices with integer entries</w:t>
      </w:r>
    </w:p>
    <w:p w14:paraId="65BAD92A" w14:textId="77777777" w:rsidR="00950680" w:rsidRDefault="00950680" w:rsidP="00EB2BCD">
      <w:pPr>
        <w:pStyle w:val="ListParagraph"/>
        <w:numPr>
          <w:ilvl w:val="0"/>
          <w:numId w:val="133"/>
        </w:numPr>
        <w:ind w:left="990"/>
      </w:pPr>
      <w:r>
        <w:t xml:space="preserve">All matrices </w:t>
      </w:r>
      <w:r w:rsidR="00A0540E" w:rsidRPr="00A0540E">
        <w:rPr>
          <w:position w:val="-30"/>
        </w:rPr>
        <w:object w:dxaOrig="780" w:dyaOrig="720" w14:anchorId="63F4D60E">
          <v:shape id="_x0000_i1258" type="#_x0000_t75" style="width:39pt;height:36pt" o:ole="">
            <v:imagedata r:id="rId463" o:title=""/>
          </v:shape>
          <o:OLEObject Type="Embed" ProgID="Equation.DSMT4" ShapeID="_x0000_i1258" DrawAspect="Content" ObjectID="_1654957035" r:id="rId464"/>
        </w:object>
      </w:r>
      <w:r>
        <w:t xml:space="preserve"> where </w:t>
      </w:r>
      <w:r w:rsidR="00A0540E" w:rsidRPr="00A0540E">
        <w:rPr>
          <w:position w:val="-6"/>
        </w:rPr>
        <w:object w:dxaOrig="1620" w:dyaOrig="279" w14:anchorId="42C4B559">
          <v:shape id="_x0000_i1259" type="#_x0000_t75" style="width:81pt;height:14.4pt" o:ole="">
            <v:imagedata r:id="rId465" o:title=""/>
          </v:shape>
          <o:OLEObject Type="Embed" ProgID="Equation.DSMT4" ShapeID="_x0000_i1259" DrawAspect="Content" ObjectID="_1654957036" r:id="rId466"/>
        </w:object>
      </w:r>
      <w:r>
        <w:t xml:space="preserve"> </w:t>
      </w:r>
    </w:p>
    <w:p w14:paraId="4C2A1DFD" w14:textId="77777777" w:rsidR="00950680" w:rsidRDefault="00950680" w:rsidP="00E4077E"/>
    <w:p w14:paraId="06CD44D0" w14:textId="77777777" w:rsidR="00493AEE" w:rsidRDefault="00493AEE" w:rsidP="00797B56">
      <w:pPr>
        <w:pStyle w:val="ListParagraph"/>
        <w:numPr>
          <w:ilvl w:val="0"/>
          <w:numId w:val="29"/>
        </w:numPr>
        <w:spacing w:line="240" w:lineRule="auto"/>
        <w:ind w:left="540" w:hanging="540"/>
      </w:pPr>
      <w:r>
        <w:t xml:space="preserve">Let </w:t>
      </w:r>
      <w:r w:rsidR="00A0540E" w:rsidRPr="00A0540E">
        <w:rPr>
          <w:position w:val="-32"/>
        </w:rPr>
        <w:object w:dxaOrig="2740" w:dyaOrig="760" w14:anchorId="0F6DDE24">
          <v:shape id="_x0000_i1260" type="#_x0000_t75" style="width:136.5pt;height:38.4pt" o:ole="">
            <v:imagedata r:id="rId467" o:title=""/>
          </v:shape>
          <o:OLEObject Type="Embed" ProgID="Equation.DSMT4" ShapeID="_x0000_i1260" DrawAspect="Content" ObjectID="_1654957037" r:id="rId468"/>
        </w:object>
      </w:r>
      <w:r>
        <w:t xml:space="preserve">. Is </w:t>
      </w:r>
      <w:r w:rsidRPr="00493AEE">
        <w:rPr>
          <w:i/>
        </w:rPr>
        <w:t>V</w:t>
      </w:r>
      <w:r>
        <w:t xml:space="preserve"> a vector space?</w:t>
      </w:r>
    </w:p>
    <w:p w14:paraId="0BD58122" w14:textId="77777777" w:rsidR="0018741A" w:rsidRDefault="0018741A" w:rsidP="0018741A">
      <w:pPr>
        <w:spacing w:line="240" w:lineRule="auto"/>
      </w:pPr>
    </w:p>
    <w:p w14:paraId="18C7B737" w14:textId="77777777" w:rsidR="00493AEE" w:rsidRDefault="00493AEE" w:rsidP="00493AEE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 xml:space="preserve">Let </w:t>
      </w:r>
      <w:r w:rsidR="00A0540E" w:rsidRPr="00A0540E">
        <w:rPr>
          <w:position w:val="-14"/>
        </w:rPr>
        <w:object w:dxaOrig="3800" w:dyaOrig="400" w14:anchorId="04EFD782">
          <v:shape id="_x0000_i1261" type="#_x0000_t75" style="width:190.5pt;height:20.4pt" o:ole="">
            <v:imagedata r:id="rId469" o:title=""/>
          </v:shape>
          <o:OLEObject Type="Embed" ProgID="Equation.DSMT4" ShapeID="_x0000_i1261" DrawAspect="Content" ObjectID="_1654957038" r:id="rId470"/>
        </w:object>
      </w:r>
      <w:r>
        <w:t>. Define addition and scalar multiplication as follows:</w:t>
      </w:r>
    </w:p>
    <w:p w14:paraId="40CC85DB" w14:textId="77777777" w:rsidR="00493AEE" w:rsidRDefault="00493AEE" w:rsidP="00493AEE">
      <w:pPr>
        <w:tabs>
          <w:tab w:val="left" w:pos="1440"/>
        </w:tabs>
        <w:spacing w:line="360" w:lineRule="auto"/>
      </w:pPr>
      <w:r>
        <w:tab/>
      </w:r>
      <w:r w:rsidR="00A0540E" w:rsidRPr="00A0540E">
        <w:rPr>
          <w:position w:val="-40"/>
        </w:rPr>
        <w:object w:dxaOrig="4760" w:dyaOrig="920" w14:anchorId="002B5432">
          <v:shape id="_x0000_i1262" type="#_x0000_t75" style="width:238.5pt;height:46.5pt" o:ole="">
            <v:imagedata r:id="rId471" o:title=""/>
          </v:shape>
          <o:OLEObject Type="Embed" ProgID="Equation.DSMT4" ShapeID="_x0000_i1262" DrawAspect="Content" ObjectID="_1654957039" r:id="rId472"/>
        </w:object>
      </w:r>
      <w:r>
        <w:t xml:space="preserve"> </w:t>
      </w:r>
    </w:p>
    <w:p w14:paraId="01380A57" w14:textId="77777777" w:rsidR="00493AEE" w:rsidRDefault="00493AEE" w:rsidP="00493AEE">
      <w:pPr>
        <w:ind w:left="540"/>
      </w:pPr>
      <w:r>
        <w:t xml:space="preserve">Is </w:t>
      </w:r>
      <w:r w:rsidRPr="00F11AB3">
        <w:rPr>
          <w:i/>
        </w:rPr>
        <w:t>V</w:t>
      </w:r>
      <w:r>
        <w:t xml:space="preserve"> a vector space?</w:t>
      </w:r>
    </w:p>
    <w:p w14:paraId="5DF14EAC" w14:textId="77777777" w:rsidR="00493AEE" w:rsidRDefault="00493AEE" w:rsidP="00E4077E"/>
    <w:p w14:paraId="0D63F6A1" w14:textId="77777777" w:rsidR="003A4E9B" w:rsidRDefault="003A4E9B" w:rsidP="003A4E9B">
      <w:pPr>
        <w:pStyle w:val="ListParagraph"/>
        <w:numPr>
          <w:ilvl w:val="0"/>
          <w:numId w:val="29"/>
        </w:numPr>
        <w:ind w:left="540" w:hanging="540"/>
      </w:pPr>
      <w:r>
        <w:t xml:space="preserve">Construct a matrix whose column space contains </w:t>
      </w:r>
      <w:r w:rsidR="00A0540E" w:rsidRPr="00A0540E">
        <w:rPr>
          <w:position w:val="-14"/>
        </w:rPr>
        <w:object w:dxaOrig="840" w:dyaOrig="400" w14:anchorId="1949BDF6">
          <v:shape id="_x0000_i1263" type="#_x0000_t75" style="width:42pt;height:20.4pt" o:ole="">
            <v:imagedata r:id="rId473" o:title=""/>
          </v:shape>
          <o:OLEObject Type="Embed" ProgID="Equation.DSMT4" ShapeID="_x0000_i1263" DrawAspect="Content" ObjectID="_1654957040" r:id="rId474"/>
        </w:object>
      </w:r>
      <w:r>
        <w:t xml:space="preserve"> and </w:t>
      </w:r>
      <w:r w:rsidR="00A0540E" w:rsidRPr="00A0540E">
        <w:rPr>
          <w:position w:val="-14"/>
        </w:rPr>
        <w:object w:dxaOrig="840" w:dyaOrig="400" w14:anchorId="3D0937E6">
          <v:shape id="_x0000_i1264" type="#_x0000_t75" style="width:42pt;height:20.4pt" o:ole="">
            <v:imagedata r:id="rId475" o:title=""/>
          </v:shape>
          <o:OLEObject Type="Embed" ProgID="Equation.DSMT4" ShapeID="_x0000_i1264" DrawAspect="Content" ObjectID="_1654957041" r:id="rId476"/>
        </w:object>
      </w:r>
      <w:r>
        <w:t xml:space="preserve"> and whose nullspace contains </w:t>
      </w:r>
      <w:r w:rsidR="00A0540E" w:rsidRPr="00A0540E">
        <w:rPr>
          <w:position w:val="-14"/>
        </w:rPr>
        <w:object w:dxaOrig="840" w:dyaOrig="400" w14:anchorId="25B236DF">
          <v:shape id="_x0000_i1265" type="#_x0000_t75" style="width:42pt;height:20.4pt" o:ole="">
            <v:imagedata r:id="rId477" o:title=""/>
          </v:shape>
          <o:OLEObject Type="Embed" ProgID="Equation.DSMT4" ShapeID="_x0000_i1265" DrawAspect="Content" ObjectID="_1654957042" r:id="rId478"/>
        </w:object>
      </w:r>
      <w:r>
        <w:t xml:space="preserve"> and </w:t>
      </w:r>
      <w:r w:rsidR="00A0540E" w:rsidRPr="00A0540E">
        <w:rPr>
          <w:position w:val="-14"/>
        </w:rPr>
        <w:object w:dxaOrig="880" w:dyaOrig="400" w14:anchorId="40EFDD88">
          <v:shape id="_x0000_i1266" type="#_x0000_t75" style="width:44.4pt;height:20.4pt" o:ole="">
            <v:imagedata r:id="rId479" o:title=""/>
          </v:shape>
          <o:OLEObject Type="Embed" ProgID="Equation.DSMT4" ShapeID="_x0000_i1266" DrawAspect="Content" ObjectID="_1654957043" r:id="rId480"/>
        </w:object>
      </w:r>
    </w:p>
    <w:p w14:paraId="4EF92AC5" w14:textId="77777777" w:rsidR="00493AEE" w:rsidRPr="003A4E9B" w:rsidRDefault="00493AEE" w:rsidP="003A4E9B">
      <w:pPr>
        <w:spacing w:line="240" w:lineRule="auto"/>
        <w:rPr>
          <w:sz w:val="20"/>
        </w:rPr>
      </w:pPr>
    </w:p>
    <w:p w14:paraId="47EAAED1" w14:textId="77777777" w:rsidR="003A4E9B" w:rsidRDefault="003A4E9B" w:rsidP="00E13E97">
      <w:pPr>
        <w:pStyle w:val="ListParagraph"/>
        <w:numPr>
          <w:ilvl w:val="0"/>
          <w:numId w:val="29"/>
        </w:numPr>
        <w:spacing w:line="240" w:lineRule="auto"/>
        <w:ind w:left="540" w:hanging="540"/>
      </w:pPr>
      <w:r>
        <w:t xml:space="preserve">How is the nullspace </w:t>
      </w:r>
      <w:r w:rsidR="00A0540E" w:rsidRPr="00A0540E">
        <w:rPr>
          <w:position w:val="-14"/>
        </w:rPr>
        <w:object w:dxaOrig="660" w:dyaOrig="400" w14:anchorId="4D12800C">
          <v:shape id="_x0000_i1267" type="#_x0000_t75" style="width:33pt;height:20.4pt" o:ole="">
            <v:imagedata r:id="rId481" o:title=""/>
          </v:shape>
          <o:OLEObject Type="Embed" ProgID="Equation.DSMT4" ShapeID="_x0000_i1267" DrawAspect="Content" ObjectID="_1654957044" r:id="rId482"/>
        </w:object>
      </w:r>
      <w:r>
        <w:t xml:space="preserve"> related to the spaces </w:t>
      </w:r>
      <w:r w:rsidR="00A0540E" w:rsidRPr="00A0540E">
        <w:rPr>
          <w:position w:val="-14"/>
        </w:rPr>
        <w:object w:dxaOrig="639" w:dyaOrig="400" w14:anchorId="59C73DCD">
          <v:shape id="_x0000_i1268" type="#_x0000_t75" style="width:32.1pt;height:20.4pt" o:ole="">
            <v:imagedata r:id="rId483" o:title=""/>
          </v:shape>
          <o:OLEObject Type="Embed" ProgID="Equation.DSMT4" ShapeID="_x0000_i1268" DrawAspect="Content" ObjectID="_1654957045" r:id="rId484"/>
        </w:object>
      </w:r>
      <w:r>
        <w:t xml:space="preserve"> and </w:t>
      </w:r>
      <w:r w:rsidR="00A0540E" w:rsidRPr="00A0540E">
        <w:rPr>
          <w:position w:val="-14"/>
        </w:rPr>
        <w:object w:dxaOrig="639" w:dyaOrig="400" w14:anchorId="4B9ABB76">
          <v:shape id="_x0000_i1269" type="#_x0000_t75" style="width:32.1pt;height:20.4pt" o:ole="">
            <v:imagedata r:id="rId485" o:title=""/>
          </v:shape>
          <o:OLEObject Type="Embed" ProgID="Equation.DSMT4" ShapeID="_x0000_i1269" DrawAspect="Content" ObjectID="_1654957046" r:id="rId486"/>
        </w:object>
      </w:r>
      <w:r>
        <w:t xml:space="preserve">, is </w:t>
      </w:r>
      <w:r w:rsidR="00A0540E" w:rsidRPr="00A0540E">
        <w:rPr>
          <w:position w:val="-30"/>
        </w:rPr>
        <w:object w:dxaOrig="859" w:dyaOrig="720" w14:anchorId="0A167D7B">
          <v:shape id="_x0000_i1270" type="#_x0000_t75" style="width:43.5pt;height:36pt" o:ole="">
            <v:imagedata r:id="rId487" o:title=""/>
          </v:shape>
          <o:OLEObject Type="Embed" ProgID="Equation.DSMT4" ShapeID="_x0000_i1270" DrawAspect="Content" ObjectID="_1654957047" r:id="rId488"/>
        </w:object>
      </w:r>
      <w:r>
        <w:t xml:space="preserve"> ?</w:t>
      </w:r>
    </w:p>
    <w:p w14:paraId="11416D4F" w14:textId="77777777" w:rsidR="003A4E9B" w:rsidRPr="00E13E97" w:rsidRDefault="003A4E9B" w:rsidP="00FC0BAD">
      <w:pPr>
        <w:rPr>
          <w:sz w:val="20"/>
        </w:rPr>
      </w:pPr>
    </w:p>
    <w:p w14:paraId="160B19F6" w14:textId="77777777" w:rsidR="00FC0BAD" w:rsidRDefault="00FC0BAD" w:rsidP="00FC0BAD">
      <w:pPr>
        <w:pStyle w:val="ListParagraph"/>
        <w:numPr>
          <w:ilvl w:val="0"/>
          <w:numId w:val="29"/>
        </w:numPr>
        <w:spacing w:line="360" w:lineRule="auto"/>
        <w:ind w:left="540" w:hanging="540"/>
      </w:pPr>
      <w:r>
        <w:t>True or False (check addition or give a counterexample)</w:t>
      </w:r>
    </w:p>
    <w:p w14:paraId="42EFB6ED" w14:textId="77777777"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If </w:t>
      </w:r>
      <w:r w:rsidRPr="00AF7490">
        <w:rPr>
          <w:i/>
        </w:rPr>
        <w:t>V</w:t>
      </w:r>
      <w:r>
        <w:t xml:space="preserve"> is a vector space and </w:t>
      </w:r>
      <w:r w:rsidRPr="00AF7490">
        <w:rPr>
          <w:i/>
        </w:rPr>
        <w:t>W</w:t>
      </w:r>
      <w:r>
        <w:t xml:space="preserve"> is a subset of </w:t>
      </w:r>
      <w:r w:rsidRPr="00AF7490">
        <w:rPr>
          <w:i/>
        </w:rPr>
        <w:t>V</w:t>
      </w:r>
      <w:r>
        <w:t xml:space="preserve"> that is a vector space, then </w:t>
      </w:r>
      <w:r w:rsidRPr="00AF7490">
        <w:rPr>
          <w:i/>
        </w:rPr>
        <w:t>W</w:t>
      </w:r>
      <w:r>
        <w:t xml:space="preserve"> is s subspace of </w:t>
      </w:r>
      <w:r w:rsidRPr="00AF7490">
        <w:rPr>
          <w:i/>
        </w:rPr>
        <w:t>V</w:t>
      </w:r>
      <w:r>
        <w:t>.</w:t>
      </w:r>
    </w:p>
    <w:p w14:paraId="014983A9" w14:textId="77777777"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>The empty set is a subspace of every vector space.</w:t>
      </w:r>
    </w:p>
    <w:p w14:paraId="7C4C8A89" w14:textId="77777777"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If </w:t>
      </w:r>
      <w:r w:rsidRPr="00FC56CF">
        <w:rPr>
          <w:i/>
        </w:rPr>
        <w:t>V</w:t>
      </w:r>
      <w:r>
        <w:t xml:space="preserve"> is a vector space other than the zero vector space, then </w:t>
      </w:r>
      <w:r w:rsidRPr="00155AC3">
        <w:rPr>
          <w:i/>
        </w:rPr>
        <w:t>V</w:t>
      </w:r>
      <w:r>
        <w:t xml:space="preserve"> contains a subspace </w:t>
      </w:r>
      <w:r w:rsidRPr="00155AC3">
        <w:rPr>
          <w:i/>
        </w:rPr>
        <w:t>W</w:t>
      </w:r>
      <w:r>
        <w:t xml:space="preserve"> such that </w:t>
      </w:r>
      <w:r w:rsidRPr="00155AC3">
        <w:rPr>
          <w:position w:val="-6"/>
        </w:rPr>
        <w:object w:dxaOrig="700" w:dyaOrig="279" w14:anchorId="1BD88278">
          <v:shape id="_x0000_i1271" type="#_x0000_t75" style="width:35.1pt;height:14.4pt" o:ole="">
            <v:imagedata r:id="rId489" o:title=""/>
          </v:shape>
          <o:OLEObject Type="Embed" ProgID="Equation.DSMT4" ShapeID="_x0000_i1271" DrawAspect="Content" ObjectID="_1654957048" r:id="rId490"/>
        </w:object>
      </w:r>
      <w:r>
        <w:t>.</w:t>
      </w:r>
    </w:p>
    <w:p w14:paraId="1F6BA70E" w14:textId="77777777"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The intersection of any two subsets of </w:t>
      </w:r>
      <w:r w:rsidRPr="00155AC3">
        <w:rPr>
          <w:i/>
        </w:rPr>
        <w:t>V</w:t>
      </w:r>
      <w:r>
        <w:t xml:space="preserve"> is a subspace of </w:t>
      </w:r>
      <w:r w:rsidRPr="00155AC3">
        <w:rPr>
          <w:i/>
        </w:rPr>
        <w:t>V</w:t>
      </w:r>
      <w:r>
        <w:t>.</w:t>
      </w:r>
    </w:p>
    <w:p w14:paraId="7FF477B5" w14:textId="77777777" w:rsidR="00FC0BAD" w:rsidRDefault="00FC0BAD" w:rsidP="00EB2BCD">
      <w:pPr>
        <w:pStyle w:val="ListParagraph"/>
        <w:numPr>
          <w:ilvl w:val="0"/>
          <w:numId w:val="146"/>
        </w:numPr>
        <w:ind w:left="1080"/>
      </w:pPr>
      <w:r>
        <w:t xml:space="preserve">Let </w:t>
      </w:r>
      <w:r w:rsidRPr="00155AC3">
        <w:rPr>
          <w:i/>
        </w:rPr>
        <w:t>W</w:t>
      </w:r>
      <w:r>
        <w:t xml:space="preserve"> be the </w:t>
      </w:r>
      <w:r w:rsidRPr="00FC56CF">
        <w:rPr>
          <w:i/>
        </w:rPr>
        <w:t>xy-</w:t>
      </w:r>
      <w:r>
        <w:t>plane in</w:t>
      </w:r>
      <w:r w:rsidR="00304043" w:rsidRPr="00025957">
        <w:rPr>
          <w:position w:val="-4"/>
        </w:rPr>
        <w:object w:dxaOrig="360" w:dyaOrig="360" w14:anchorId="5C120491">
          <v:shape id="_x0000_i1272" type="#_x0000_t75" style="width:18pt;height:18pt" o:ole="">
            <v:imagedata r:id="rId491" o:title=""/>
          </v:shape>
          <o:OLEObject Type="Embed" ProgID="Equation.DSMT4" ShapeID="_x0000_i1272" DrawAspect="Content" ObjectID="_1654957049" r:id="rId492"/>
        </w:object>
      </w:r>
      <w:r>
        <w:t xml:space="preserve">; that is, </w:t>
      </w:r>
      <w:r w:rsidR="00C160A2" w:rsidRPr="00155AC3">
        <w:rPr>
          <w:position w:val="-22"/>
        </w:rPr>
        <w:object w:dxaOrig="3140" w:dyaOrig="560" w14:anchorId="3A4619C0">
          <v:shape id="_x0000_i1273" type="#_x0000_t75" style="width:156.6pt;height:27.6pt" o:ole="">
            <v:imagedata r:id="rId493" o:title=""/>
          </v:shape>
          <o:OLEObject Type="Embed" ProgID="Equation.DSMT4" ShapeID="_x0000_i1273" DrawAspect="Content" ObjectID="_1654957050" r:id="rId494"/>
        </w:object>
      </w:r>
      <w:r>
        <w:t xml:space="preserve">. Then </w:t>
      </w:r>
      <w:r w:rsidR="00304043" w:rsidRPr="00155AC3">
        <w:rPr>
          <w:position w:val="-6"/>
        </w:rPr>
        <w:object w:dxaOrig="820" w:dyaOrig="380" w14:anchorId="2E56A3E2">
          <v:shape id="_x0000_i1274" type="#_x0000_t75" style="width:41.1pt;height:18.9pt" o:ole="">
            <v:imagedata r:id="rId495" o:title=""/>
          </v:shape>
          <o:OLEObject Type="Embed" ProgID="Equation.DSMT4" ShapeID="_x0000_i1274" DrawAspect="Content" ObjectID="_1654957051" r:id="rId496"/>
        </w:object>
      </w:r>
      <w:r>
        <w:t xml:space="preserve"> </w:t>
      </w:r>
    </w:p>
    <w:p w14:paraId="60A160B9" w14:textId="77777777" w:rsidR="00FC0BAD" w:rsidRDefault="00FC0BAD" w:rsidP="00FC0BAD"/>
    <w:p w14:paraId="2A0890B8" w14:textId="77777777" w:rsidR="00E13E97" w:rsidRDefault="00E13E97" w:rsidP="00E13E97">
      <w:pPr>
        <w:pStyle w:val="ListParagraph"/>
        <w:numPr>
          <w:ilvl w:val="0"/>
          <w:numId w:val="29"/>
        </w:numPr>
        <w:ind w:left="540" w:hanging="540"/>
      </w:pPr>
      <w:r>
        <w:t xml:space="preserve">Let </w:t>
      </w:r>
      <w:r w:rsidR="00C160A2" w:rsidRPr="00E13E97">
        <w:rPr>
          <w:position w:val="-6"/>
        </w:rPr>
        <w:object w:dxaOrig="720" w:dyaOrig="340" w14:anchorId="4CD9D35E">
          <v:shape id="_x0000_i1275" type="#_x0000_t75" style="width:36pt;height:17.4pt" o:ole="">
            <v:imagedata r:id="rId497" o:title=""/>
          </v:shape>
          <o:OLEObject Type="Embed" ProgID="Equation.DSMT4" ShapeID="_x0000_i1275" DrawAspect="Content" ObjectID="_1654957052" r:id="rId498"/>
        </w:object>
      </w:r>
      <w:r>
        <w:t xml:space="preserve"> be a homogeneous system of </w:t>
      </w:r>
      <w:r w:rsidRPr="00E13E97">
        <w:rPr>
          <w:i/>
          <w:sz w:val="26"/>
          <w:szCs w:val="26"/>
        </w:rPr>
        <w:t>n</w:t>
      </w:r>
      <w:r>
        <w:t xml:space="preserve"> linear equations in </w:t>
      </w:r>
      <w:r w:rsidRPr="00E13E97">
        <w:rPr>
          <w:i/>
          <w:sz w:val="26"/>
          <w:szCs w:val="26"/>
        </w:rPr>
        <w:t>n</w:t>
      </w:r>
      <w:r>
        <w:t xml:space="preserve"> unknowns that has only the trivial solution. Show that of </w:t>
      </w:r>
      <w:r w:rsidRPr="00E13E97">
        <w:rPr>
          <w:i/>
          <w:sz w:val="26"/>
          <w:szCs w:val="26"/>
        </w:rPr>
        <w:t>k</w:t>
      </w:r>
      <w:r>
        <w:t xml:space="preserve"> is any positive integer, then the system </w:t>
      </w:r>
      <w:r w:rsidR="00C160A2" w:rsidRPr="00E13E97">
        <w:rPr>
          <w:position w:val="-6"/>
        </w:rPr>
        <w:object w:dxaOrig="859" w:dyaOrig="380" w14:anchorId="5B8E94D0">
          <v:shape id="_x0000_i1276" type="#_x0000_t75" style="width:42.6pt;height:18.9pt" o:ole="">
            <v:imagedata r:id="rId499" o:title=""/>
          </v:shape>
          <o:OLEObject Type="Embed" ProgID="Equation.DSMT4" ShapeID="_x0000_i1276" DrawAspect="Content" ObjectID="_1654957053" r:id="rId500"/>
        </w:object>
      </w:r>
      <w:r>
        <w:t xml:space="preserve"> also has only trivial solution.</w:t>
      </w:r>
    </w:p>
    <w:p w14:paraId="25A4B1D2" w14:textId="77777777" w:rsidR="00045A7F" w:rsidRDefault="00045A7F" w:rsidP="00045A7F"/>
    <w:p w14:paraId="3A468A00" w14:textId="77777777" w:rsidR="00AC5D80" w:rsidRDefault="00AC5D80" w:rsidP="00AC5D80">
      <w:pPr>
        <w:pStyle w:val="ListParagraph"/>
        <w:numPr>
          <w:ilvl w:val="0"/>
          <w:numId w:val="29"/>
        </w:numPr>
        <w:ind w:left="540" w:hanging="540"/>
      </w:pPr>
      <w:r>
        <w:lastRenderedPageBreak/>
        <w:t xml:space="preserve">Let </w:t>
      </w:r>
      <w:r w:rsidR="00C160A2" w:rsidRPr="00E13E97">
        <w:rPr>
          <w:position w:val="-6"/>
        </w:rPr>
        <w:object w:dxaOrig="720" w:dyaOrig="340" w14:anchorId="07EFDD56">
          <v:shape id="_x0000_i1277" type="#_x0000_t75" style="width:36pt;height:17.4pt" o:ole="">
            <v:imagedata r:id="rId497" o:title=""/>
          </v:shape>
          <o:OLEObject Type="Embed" ProgID="Equation.DSMT4" ShapeID="_x0000_i1277" DrawAspect="Content" ObjectID="_1654957054" r:id="rId501"/>
        </w:object>
      </w:r>
      <w:r>
        <w:t xml:space="preserve"> be a homogeneous system of </w:t>
      </w:r>
      <w:r w:rsidRPr="00E13E97">
        <w:rPr>
          <w:i/>
          <w:sz w:val="26"/>
          <w:szCs w:val="26"/>
        </w:rPr>
        <w:t>n</w:t>
      </w:r>
      <w:r>
        <w:t xml:space="preserve"> linear equations in </w:t>
      </w:r>
      <w:r w:rsidRPr="00E13E97">
        <w:rPr>
          <w:i/>
          <w:sz w:val="26"/>
          <w:szCs w:val="26"/>
        </w:rPr>
        <w:t>n</w:t>
      </w:r>
      <w:r>
        <w:t xml:space="preserve"> unknowns and let </w:t>
      </w:r>
      <w:r w:rsidRPr="00AC5D80">
        <w:rPr>
          <w:i/>
        </w:rPr>
        <w:t>Q</w:t>
      </w:r>
      <w:r>
        <w:t xml:space="preserve"> be an invertible </w:t>
      </w:r>
      <w:r w:rsidRPr="00AC5D80">
        <w:rPr>
          <w:position w:val="-6"/>
        </w:rPr>
        <w:object w:dxaOrig="499" w:dyaOrig="220" w14:anchorId="180AE3B1">
          <v:shape id="_x0000_i1278" type="#_x0000_t75" style="width:24.9pt;height:11.4pt" o:ole="">
            <v:imagedata r:id="rId502" o:title=""/>
          </v:shape>
          <o:OLEObject Type="Embed" ProgID="Equation.DSMT4" ShapeID="_x0000_i1278" DrawAspect="Content" ObjectID="_1654957055" r:id="rId503"/>
        </w:object>
      </w:r>
      <w:r>
        <w:t xml:space="preserve"> matrix. Show that of </w:t>
      </w:r>
      <w:r w:rsidR="00C160A2" w:rsidRPr="00E13E97">
        <w:rPr>
          <w:position w:val="-6"/>
        </w:rPr>
        <w:object w:dxaOrig="720" w:dyaOrig="340" w14:anchorId="74CDC0A9">
          <v:shape id="_x0000_i1279" type="#_x0000_t75" style="width:36pt;height:17.4pt" o:ole="">
            <v:imagedata r:id="rId497" o:title=""/>
          </v:shape>
          <o:OLEObject Type="Embed" ProgID="Equation.DSMT4" ShapeID="_x0000_i1279" DrawAspect="Content" ObjectID="_1654957056" r:id="rId504"/>
        </w:object>
      </w:r>
      <w:r>
        <w:t xml:space="preserve"> has just trivial solution if and only if </w:t>
      </w:r>
      <w:r w:rsidR="00C160A2" w:rsidRPr="00AC5D80">
        <w:rPr>
          <w:position w:val="-14"/>
        </w:rPr>
        <w:object w:dxaOrig="1080" w:dyaOrig="420" w14:anchorId="1464F88D">
          <v:shape id="_x0000_i1280" type="#_x0000_t75" style="width:54pt;height:21pt" o:ole="">
            <v:imagedata r:id="rId505" o:title=""/>
          </v:shape>
          <o:OLEObject Type="Embed" ProgID="Equation.DSMT4" ShapeID="_x0000_i1280" DrawAspect="Content" ObjectID="_1654957057" r:id="rId506"/>
        </w:object>
      </w:r>
      <w:r>
        <w:t xml:space="preserve"> has just trivial solution.</w:t>
      </w:r>
    </w:p>
    <w:p w14:paraId="3F28EB21" w14:textId="77777777" w:rsidR="00AC5D80" w:rsidRDefault="00AC5D80" w:rsidP="006364DE"/>
    <w:p w14:paraId="1FD1359F" w14:textId="77777777" w:rsidR="006364DE" w:rsidRDefault="006364DE" w:rsidP="006364DE">
      <w:pPr>
        <w:pStyle w:val="ListParagraph"/>
        <w:numPr>
          <w:ilvl w:val="0"/>
          <w:numId w:val="29"/>
        </w:numPr>
        <w:ind w:left="540" w:hanging="540"/>
      </w:pPr>
      <w:r>
        <w:t xml:space="preserve">Let </w:t>
      </w:r>
      <w:r w:rsidR="00543F64" w:rsidRPr="00E13E97">
        <w:rPr>
          <w:position w:val="-6"/>
        </w:rPr>
        <w:object w:dxaOrig="740" w:dyaOrig="340" w14:anchorId="009FF518">
          <v:shape id="_x0000_i1281" type="#_x0000_t75" style="width:36.6pt;height:17.4pt" o:ole="">
            <v:imagedata r:id="rId507" o:title=""/>
          </v:shape>
          <o:OLEObject Type="Embed" ProgID="Equation.DSMT4" ShapeID="_x0000_i1281" DrawAspect="Content" ObjectID="_1654957058" r:id="rId508"/>
        </w:object>
      </w:r>
      <w:r>
        <w:t xml:space="preserve"> be a consistent system of linear equations and let </w:t>
      </w:r>
      <w:r w:rsidR="00543F64" w:rsidRPr="006364DE">
        <w:rPr>
          <w:position w:val="-18"/>
        </w:rPr>
        <w:object w:dxaOrig="300" w:dyaOrig="420" w14:anchorId="138A5238">
          <v:shape id="_x0000_i1282" type="#_x0000_t75" style="width:15pt;height:21pt" o:ole="">
            <v:imagedata r:id="rId509" o:title=""/>
          </v:shape>
          <o:OLEObject Type="Embed" ProgID="Equation.DSMT4" ShapeID="_x0000_i1282" DrawAspect="Content" ObjectID="_1654957059" r:id="rId510"/>
        </w:object>
      </w:r>
      <w:r>
        <w:t xml:space="preserve"> be a fixed solution. Show that </w:t>
      </w:r>
      <w:r w:rsidR="005B5622">
        <w:t xml:space="preserve">every solution to the system can be written in the form </w:t>
      </w:r>
      <w:r w:rsidR="00543F64" w:rsidRPr="005B5622">
        <w:rPr>
          <w:position w:val="-18"/>
        </w:rPr>
        <w:object w:dxaOrig="1160" w:dyaOrig="420" w14:anchorId="3C80E02C">
          <v:shape id="_x0000_i1283" type="#_x0000_t75" style="width:57.9pt;height:21pt" o:ole="">
            <v:imagedata r:id="rId511" o:title=""/>
          </v:shape>
          <o:OLEObject Type="Embed" ProgID="Equation.DSMT4" ShapeID="_x0000_i1283" DrawAspect="Content" ObjectID="_1654957060" r:id="rId512"/>
        </w:object>
      </w:r>
      <w:r w:rsidR="005B5622">
        <w:t xml:space="preserve">  where </w:t>
      </w:r>
      <w:r w:rsidR="00543F64" w:rsidRPr="005B5622">
        <w:rPr>
          <w:position w:val="-18"/>
        </w:rPr>
        <w:object w:dxaOrig="320" w:dyaOrig="420" w14:anchorId="3724D54F">
          <v:shape id="_x0000_i1284" type="#_x0000_t75" style="width:15.6pt;height:21pt" o:ole="">
            <v:imagedata r:id="rId513" o:title=""/>
          </v:shape>
          <o:OLEObject Type="Embed" ProgID="Equation.DSMT4" ShapeID="_x0000_i1284" DrawAspect="Content" ObjectID="_1654957061" r:id="rId514"/>
        </w:object>
      </w:r>
      <w:r w:rsidR="005B5622">
        <w:t xml:space="preserve">  is a solution to </w:t>
      </w:r>
      <w:r w:rsidR="00543F64" w:rsidRPr="00E13E97">
        <w:rPr>
          <w:position w:val="-6"/>
        </w:rPr>
        <w:object w:dxaOrig="720" w:dyaOrig="340" w14:anchorId="1B180747">
          <v:shape id="_x0000_i1285" type="#_x0000_t75" style="width:36pt;height:17.4pt" o:ole="">
            <v:imagedata r:id="rId497" o:title=""/>
          </v:shape>
          <o:OLEObject Type="Embed" ProgID="Equation.DSMT4" ShapeID="_x0000_i1285" DrawAspect="Content" ObjectID="_1654957062" r:id="rId515"/>
        </w:object>
      </w:r>
      <w:r>
        <w:t>.</w:t>
      </w:r>
      <w:r w:rsidR="005B5622">
        <w:t xml:space="preserve"> Show also that every matrix of this form is a solution.</w:t>
      </w:r>
    </w:p>
    <w:p w14:paraId="3802C611" w14:textId="77777777" w:rsidR="006A1AD4" w:rsidRPr="004F4770" w:rsidRDefault="006A1AD4" w:rsidP="002151AF"/>
    <w:sectPr w:rsidR="006A1AD4" w:rsidRPr="004F4770" w:rsidSect="00D4094C">
      <w:headerReference w:type="default" r:id="rId516"/>
      <w:footerReference w:type="default" r:id="rId517"/>
      <w:type w:val="continuous"/>
      <w:pgSz w:w="12240" w:h="15840" w:code="1"/>
      <w:pgMar w:top="864" w:right="864" w:bottom="864" w:left="1152" w:header="288" w:footer="144" w:gutter="0"/>
      <w:pgNumType w:start="12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B3D550" w14:textId="77777777" w:rsidR="002060EB" w:rsidRDefault="002060EB" w:rsidP="0045110D">
      <w:pPr>
        <w:spacing w:line="240" w:lineRule="auto"/>
      </w:pPr>
      <w:r>
        <w:separator/>
      </w:r>
    </w:p>
  </w:endnote>
  <w:endnote w:type="continuationSeparator" w:id="0">
    <w:p w14:paraId="19F04DB3" w14:textId="77777777" w:rsidR="002060EB" w:rsidRDefault="002060EB" w:rsidP="00451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7631521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D8B35D5" w14:textId="77777777" w:rsidR="004D3531" w:rsidRDefault="004D353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6757C">
          <w:rPr>
            <w:noProof/>
          </w:rPr>
          <w:t>52</w:t>
        </w:r>
        <w:r>
          <w:rPr>
            <w:noProof/>
          </w:rPr>
          <w:fldChar w:fldCharType="end"/>
        </w:r>
      </w:p>
    </w:sdtContent>
  </w:sdt>
  <w:p w14:paraId="509CF476" w14:textId="77777777" w:rsidR="004D3531" w:rsidRDefault="004D353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059417" w14:textId="77777777" w:rsidR="002060EB" w:rsidRDefault="002060EB" w:rsidP="0045110D">
      <w:pPr>
        <w:spacing w:line="240" w:lineRule="auto"/>
      </w:pPr>
      <w:r>
        <w:separator/>
      </w:r>
    </w:p>
  </w:footnote>
  <w:footnote w:type="continuationSeparator" w:id="0">
    <w:p w14:paraId="284BD00F" w14:textId="77777777" w:rsidR="002060EB" w:rsidRDefault="002060EB" w:rsidP="00451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1667EE" w14:textId="77777777" w:rsidR="004D3531" w:rsidRDefault="004D3531" w:rsidP="00A677AA">
    <w:pPr>
      <w:pStyle w:val="Header"/>
      <w:tabs>
        <w:tab w:val="clear" w:pos="4680"/>
        <w:tab w:val="clear" w:pos="936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4pt;height:11.4pt" o:bullet="t">
        <v:imagedata r:id="rId1" o:title="msoB8D8"/>
      </v:shape>
    </w:pict>
  </w:numPicBullet>
  <w:abstractNum w:abstractNumId="0" w15:restartNumberingAfterBreak="0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0F56878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10F73"/>
    <w:multiLevelType w:val="hybridMultilevel"/>
    <w:tmpl w:val="C374EA7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CF5F22"/>
    <w:multiLevelType w:val="hybridMultilevel"/>
    <w:tmpl w:val="46FC947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B67D24"/>
    <w:multiLevelType w:val="hybridMultilevel"/>
    <w:tmpl w:val="DC30B3BE"/>
    <w:lvl w:ilvl="0" w:tplc="22BE4D4C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043F1564"/>
    <w:multiLevelType w:val="hybridMultilevel"/>
    <w:tmpl w:val="6C349934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44A3AF0"/>
    <w:multiLevelType w:val="hybridMultilevel"/>
    <w:tmpl w:val="E840A03A"/>
    <w:lvl w:ilvl="0" w:tplc="7E3A0E6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04DF154C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9" w15:restartNumberingAfterBreak="0">
    <w:nsid w:val="04F022DA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" w15:restartNumberingAfterBreak="0">
    <w:nsid w:val="051D5E61"/>
    <w:multiLevelType w:val="hybridMultilevel"/>
    <w:tmpl w:val="A93626D8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5984C63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2" w15:restartNumberingAfterBreak="0">
    <w:nsid w:val="069A0056"/>
    <w:multiLevelType w:val="hybridMultilevel"/>
    <w:tmpl w:val="F2649DF4"/>
    <w:lvl w:ilvl="0" w:tplc="44362F1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6D72141"/>
    <w:multiLevelType w:val="hybridMultilevel"/>
    <w:tmpl w:val="037CEBD2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6DB41A2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079B0346"/>
    <w:multiLevelType w:val="hybridMultilevel"/>
    <w:tmpl w:val="275A2AAE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8595D97"/>
    <w:multiLevelType w:val="hybridMultilevel"/>
    <w:tmpl w:val="56405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887446F"/>
    <w:multiLevelType w:val="hybridMultilevel"/>
    <w:tmpl w:val="B5226D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9" w15:restartNumberingAfterBreak="0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9DE431D"/>
    <w:multiLevelType w:val="hybridMultilevel"/>
    <w:tmpl w:val="CCBCF7B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0A8005B5"/>
    <w:multiLevelType w:val="hybridMultilevel"/>
    <w:tmpl w:val="B6FA0E1E"/>
    <w:lvl w:ilvl="0" w:tplc="FD50B16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0AF91612"/>
    <w:multiLevelType w:val="hybridMultilevel"/>
    <w:tmpl w:val="AE6E3B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0B6D753E"/>
    <w:multiLevelType w:val="hybridMultilevel"/>
    <w:tmpl w:val="ED42A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0CF41361"/>
    <w:multiLevelType w:val="hybridMultilevel"/>
    <w:tmpl w:val="4B660A9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0E0E7467"/>
    <w:multiLevelType w:val="hybridMultilevel"/>
    <w:tmpl w:val="BCE2CE4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0ED37517"/>
    <w:multiLevelType w:val="hybridMultilevel"/>
    <w:tmpl w:val="9BD6F70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0F090017"/>
    <w:multiLevelType w:val="hybridMultilevel"/>
    <w:tmpl w:val="56A4598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0F2C335F"/>
    <w:multiLevelType w:val="hybridMultilevel"/>
    <w:tmpl w:val="78C46FE0"/>
    <w:lvl w:ilvl="0" w:tplc="6FB85E3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10B072D4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1732AFB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1CF698E"/>
    <w:multiLevelType w:val="hybridMultilevel"/>
    <w:tmpl w:val="4F70FD2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29A60D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12BB4713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1370675A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38" w15:restartNumberingAfterBreak="0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15B20935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15CB372C"/>
    <w:multiLevelType w:val="hybridMultilevel"/>
    <w:tmpl w:val="A4BAF36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1605762F"/>
    <w:multiLevelType w:val="hybridMultilevel"/>
    <w:tmpl w:val="74B6E954"/>
    <w:lvl w:ilvl="0" w:tplc="DBFC0FA2">
      <w:start w:val="2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16102B7F"/>
    <w:multiLevelType w:val="hybridMultilevel"/>
    <w:tmpl w:val="C1A2DE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16432C13"/>
    <w:multiLevelType w:val="hybridMultilevel"/>
    <w:tmpl w:val="9D88F81C"/>
    <w:lvl w:ilvl="0" w:tplc="ED8CC1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176D769B"/>
    <w:multiLevelType w:val="hybridMultilevel"/>
    <w:tmpl w:val="5D10A3C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19080787"/>
    <w:multiLevelType w:val="hybridMultilevel"/>
    <w:tmpl w:val="C8726CA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191C6C80"/>
    <w:multiLevelType w:val="hybridMultilevel"/>
    <w:tmpl w:val="F3327C50"/>
    <w:lvl w:ilvl="0" w:tplc="9CCE0EE2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7" w15:restartNumberingAfterBreak="0">
    <w:nsid w:val="19336A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8" w15:restartNumberingAfterBreak="0">
    <w:nsid w:val="19A46154"/>
    <w:multiLevelType w:val="hybridMultilevel"/>
    <w:tmpl w:val="785A9E1A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1A0F7964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 w15:restartNumberingAfterBreak="0">
    <w:nsid w:val="1A880712"/>
    <w:multiLevelType w:val="hybridMultilevel"/>
    <w:tmpl w:val="E72C4162"/>
    <w:lvl w:ilvl="0" w:tplc="7E1C873E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 w15:restartNumberingAfterBreak="0">
    <w:nsid w:val="1ADF0795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1C6C7FDF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53" w15:restartNumberingAfterBreak="0">
    <w:nsid w:val="1CBF087F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1DF151D2"/>
    <w:multiLevelType w:val="hybridMultilevel"/>
    <w:tmpl w:val="72E4017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20EB0ADD"/>
    <w:multiLevelType w:val="hybridMultilevel"/>
    <w:tmpl w:val="AC469508"/>
    <w:lvl w:ilvl="0" w:tplc="137E0820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20F51614"/>
    <w:multiLevelType w:val="hybridMultilevel"/>
    <w:tmpl w:val="594880F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24366E92"/>
    <w:multiLevelType w:val="hybridMultilevel"/>
    <w:tmpl w:val="2E5AA4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247A0B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258A5751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0" w15:restartNumberingAfterBreak="0">
    <w:nsid w:val="275764F3"/>
    <w:multiLevelType w:val="hybridMultilevel"/>
    <w:tmpl w:val="0A6C1A28"/>
    <w:lvl w:ilvl="0" w:tplc="D1FAE3F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28230E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2" w15:restartNumberingAfterBreak="0">
    <w:nsid w:val="28AF016D"/>
    <w:multiLevelType w:val="hybridMultilevel"/>
    <w:tmpl w:val="CF740B8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2938029C"/>
    <w:multiLevelType w:val="hybridMultilevel"/>
    <w:tmpl w:val="3F74B97E"/>
    <w:lvl w:ilvl="0" w:tplc="857681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295B50E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29E91CDD"/>
    <w:multiLevelType w:val="hybridMultilevel"/>
    <w:tmpl w:val="FD44B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2A1F135A"/>
    <w:multiLevelType w:val="hybridMultilevel"/>
    <w:tmpl w:val="C6320A72"/>
    <w:lvl w:ilvl="0" w:tplc="202CB70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 w15:restartNumberingAfterBreak="0">
    <w:nsid w:val="2B175547"/>
    <w:multiLevelType w:val="hybridMultilevel"/>
    <w:tmpl w:val="A2F29A48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2E0C3318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9" w15:restartNumberingAfterBreak="0">
    <w:nsid w:val="2E3F5AF3"/>
    <w:multiLevelType w:val="hybridMultilevel"/>
    <w:tmpl w:val="8758BECE"/>
    <w:lvl w:ilvl="0" w:tplc="8568482E">
      <w:start w:val="1"/>
      <w:numFmt w:val="decimal"/>
      <w:lvlText w:val="%1."/>
      <w:lvlJc w:val="left"/>
      <w:pPr>
        <w:ind w:left="1080" w:hanging="360"/>
      </w:pPr>
      <w:rPr>
        <w:b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0" w15:restartNumberingAfterBreak="0">
    <w:nsid w:val="3042076E"/>
    <w:multiLevelType w:val="hybridMultilevel"/>
    <w:tmpl w:val="754C3E2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0585180"/>
    <w:multiLevelType w:val="hybridMultilevel"/>
    <w:tmpl w:val="D1844D38"/>
    <w:lvl w:ilvl="0" w:tplc="BDDE5F62">
      <w:start w:val="1"/>
      <w:numFmt w:val="lowerLetter"/>
      <w:lvlText w:val="%1)"/>
      <w:lvlJc w:val="left"/>
      <w:pPr>
        <w:ind w:left="23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72" w15:restartNumberingAfterBreak="0">
    <w:nsid w:val="3067135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3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30BE345A"/>
    <w:multiLevelType w:val="hybridMultilevel"/>
    <w:tmpl w:val="34180CD8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30E61EE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6" w15:restartNumberingAfterBreak="0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32790CEA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32B33FF5"/>
    <w:multiLevelType w:val="hybridMultilevel"/>
    <w:tmpl w:val="F3B859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331738DA"/>
    <w:multiLevelType w:val="hybridMultilevel"/>
    <w:tmpl w:val="602E362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33712289"/>
    <w:multiLevelType w:val="hybridMultilevel"/>
    <w:tmpl w:val="304E9748"/>
    <w:lvl w:ilvl="0" w:tplc="2070D238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82" w15:restartNumberingAfterBreak="0">
    <w:nsid w:val="33DF40D2"/>
    <w:multiLevelType w:val="hybridMultilevel"/>
    <w:tmpl w:val="4AEE16AE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352345D3"/>
    <w:multiLevelType w:val="hybridMultilevel"/>
    <w:tmpl w:val="C79C51F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39C91694"/>
    <w:multiLevelType w:val="hybridMultilevel"/>
    <w:tmpl w:val="9BBE6410"/>
    <w:lvl w:ilvl="0" w:tplc="22BE4D4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3A480D35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86" w15:restartNumberingAfterBreak="0">
    <w:nsid w:val="3AE6543B"/>
    <w:multiLevelType w:val="hybridMultilevel"/>
    <w:tmpl w:val="3BA2394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3BA15B68"/>
    <w:multiLevelType w:val="hybridMultilevel"/>
    <w:tmpl w:val="D3DAF31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3BF0397D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3C095671"/>
    <w:multiLevelType w:val="hybridMultilevel"/>
    <w:tmpl w:val="0E8A27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3C694110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3CB64FE3"/>
    <w:multiLevelType w:val="hybridMultilevel"/>
    <w:tmpl w:val="9856C3A0"/>
    <w:lvl w:ilvl="0" w:tplc="48E637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3CFB2B2E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3E161432"/>
    <w:multiLevelType w:val="hybridMultilevel"/>
    <w:tmpl w:val="F0FA3BA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3FA14A39"/>
    <w:multiLevelType w:val="hybridMultilevel"/>
    <w:tmpl w:val="5118807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 w15:restartNumberingAfterBreak="0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40AB34CE"/>
    <w:multiLevelType w:val="hybridMultilevel"/>
    <w:tmpl w:val="A8C883A6"/>
    <w:lvl w:ilvl="0" w:tplc="F7D8A17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418C4B0C"/>
    <w:multiLevelType w:val="hybridMultilevel"/>
    <w:tmpl w:val="9CC268C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419F40B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2C65AE4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0" w15:restartNumberingAfterBreak="0">
    <w:nsid w:val="42FD229F"/>
    <w:multiLevelType w:val="hybridMultilevel"/>
    <w:tmpl w:val="ADAAFB9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4347488B"/>
    <w:multiLevelType w:val="hybridMultilevel"/>
    <w:tmpl w:val="9BF456A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43CF264C"/>
    <w:multiLevelType w:val="hybridMultilevel"/>
    <w:tmpl w:val="DED66D4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46434A70"/>
    <w:multiLevelType w:val="hybridMultilevel"/>
    <w:tmpl w:val="C5E44DD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47194B1E"/>
    <w:multiLevelType w:val="hybridMultilevel"/>
    <w:tmpl w:val="47E0EAF6"/>
    <w:lvl w:ilvl="0" w:tplc="905A30DE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471955BE"/>
    <w:multiLevelType w:val="hybridMultilevel"/>
    <w:tmpl w:val="A2AC2A16"/>
    <w:lvl w:ilvl="0" w:tplc="13529830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472E7BF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7" w15:restartNumberingAfterBreak="0">
    <w:nsid w:val="47AA11A3"/>
    <w:multiLevelType w:val="hybridMultilevel"/>
    <w:tmpl w:val="98A6C88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49324264"/>
    <w:multiLevelType w:val="hybridMultilevel"/>
    <w:tmpl w:val="EC76F38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495C0C8B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10" w15:restartNumberingAfterBreak="0">
    <w:nsid w:val="4B0B1F23"/>
    <w:multiLevelType w:val="hybridMultilevel"/>
    <w:tmpl w:val="809695A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4B606DC0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4CFD46EA"/>
    <w:multiLevelType w:val="hybridMultilevel"/>
    <w:tmpl w:val="95A8C90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4D32341E"/>
    <w:multiLevelType w:val="hybridMultilevel"/>
    <w:tmpl w:val="6384248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 w15:restartNumberingAfterBreak="0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4F46670A"/>
    <w:multiLevelType w:val="hybridMultilevel"/>
    <w:tmpl w:val="687E35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 w15:restartNumberingAfterBreak="0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7" w15:restartNumberingAfterBreak="0">
    <w:nsid w:val="507136A5"/>
    <w:multiLevelType w:val="hybridMultilevel"/>
    <w:tmpl w:val="22B600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539F3F21"/>
    <w:multiLevelType w:val="hybridMultilevel"/>
    <w:tmpl w:val="4C2CC66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53AA5677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20" w15:restartNumberingAfterBreak="0">
    <w:nsid w:val="560425EA"/>
    <w:multiLevelType w:val="hybridMultilevel"/>
    <w:tmpl w:val="7476709C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1" w15:restartNumberingAfterBreak="0">
    <w:nsid w:val="56E13E42"/>
    <w:multiLevelType w:val="hybridMultilevel"/>
    <w:tmpl w:val="60D08A9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574A0C4F"/>
    <w:multiLevelType w:val="hybridMultilevel"/>
    <w:tmpl w:val="C974EC56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580A4132"/>
    <w:multiLevelType w:val="hybridMultilevel"/>
    <w:tmpl w:val="695A40FC"/>
    <w:lvl w:ilvl="0" w:tplc="54B29324">
      <w:start w:val="1"/>
      <w:numFmt w:val="lowerLetter"/>
      <w:lvlText w:val="%1)"/>
      <w:lvlJc w:val="left"/>
      <w:pPr>
        <w:ind w:left="10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4" w15:restartNumberingAfterBreak="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5" w15:restartNumberingAfterBreak="0">
    <w:nsid w:val="593E67C0"/>
    <w:multiLevelType w:val="hybridMultilevel"/>
    <w:tmpl w:val="EB2814AA"/>
    <w:lvl w:ilvl="0" w:tplc="011251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59E145C6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5A221A0C"/>
    <w:multiLevelType w:val="hybridMultilevel"/>
    <w:tmpl w:val="CDEA045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5A9F4528"/>
    <w:multiLevelType w:val="hybridMultilevel"/>
    <w:tmpl w:val="7FE4E32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5B145745"/>
    <w:multiLevelType w:val="hybridMultilevel"/>
    <w:tmpl w:val="5762BA7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5BB610DD"/>
    <w:multiLevelType w:val="hybridMultilevel"/>
    <w:tmpl w:val="41A49E5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2" w15:restartNumberingAfterBreak="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3" w15:restartNumberingAfterBreak="0">
    <w:nsid w:val="613044B4"/>
    <w:multiLevelType w:val="hybridMultilevel"/>
    <w:tmpl w:val="C6D0C58A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4" w15:restartNumberingAfterBreak="0">
    <w:nsid w:val="61430F35"/>
    <w:multiLevelType w:val="hybridMultilevel"/>
    <w:tmpl w:val="99CE0F4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5" w15:restartNumberingAfterBreak="0">
    <w:nsid w:val="629660FD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6" w15:restartNumberingAfterBreak="0">
    <w:nsid w:val="64991ECF"/>
    <w:multiLevelType w:val="hybridMultilevel"/>
    <w:tmpl w:val="5FD029D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7" w15:restartNumberingAfterBreak="0">
    <w:nsid w:val="655E0D38"/>
    <w:multiLevelType w:val="hybridMultilevel"/>
    <w:tmpl w:val="93F83548"/>
    <w:lvl w:ilvl="0" w:tplc="C7021F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 w15:restartNumberingAfterBreak="0">
    <w:nsid w:val="658E45FD"/>
    <w:multiLevelType w:val="hybridMultilevel"/>
    <w:tmpl w:val="A260E2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 w15:restartNumberingAfterBreak="0">
    <w:nsid w:val="65E14275"/>
    <w:multiLevelType w:val="hybridMultilevel"/>
    <w:tmpl w:val="79E6EA30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0" w15:restartNumberingAfterBreak="0">
    <w:nsid w:val="66B87A0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41" w15:restartNumberingAfterBreak="0">
    <w:nsid w:val="691D4B24"/>
    <w:multiLevelType w:val="hybridMultilevel"/>
    <w:tmpl w:val="B65212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 w15:restartNumberingAfterBreak="0">
    <w:nsid w:val="69D4407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3" w15:restartNumberingAfterBreak="0">
    <w:nsid w:val="6AF15C0E"/>
    <w:multiLevelType w:val="hybridMultilevel"/>
    <w:tmpl w:val="B17EC8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 w15:restartNumberingAfterBreak="0">
    <w:nsid w:val="6B1E30A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45" w15:restartNumberingAfterBreak="0">
    <w:nsid w:val="6BE7476F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 w15:restartNumberingAfterBreak="0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 w15:restartNumberingAfterBreak="0">
    <w:nsid w:val="6E3B1436"/>
    <w:multiLevelType w:val="hybridMultilevel"/>
    <w:tmpl w:val="39CE01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8" w15:restartNumberingAfterBreak="0">
    <w:nsid w:val="6E3F2FBF"/>
    <w:multiLevelType w:val="hybridMultilevel"/>
    <w:tmpl w:val="21CA9986"/>
    <w:lvl w:ilvl="0" w:tplc="3DE4A7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 w15:restartNumberingAfterBreak="0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 w15:restartNumberingAfterBreak="0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1" w15:restartNumberingAfterBreak="0">
    <w:nsid w:val="70400A53"/>
    <w:multiLevelType w:val="hybridMultilevel"/>
    <w:tmpl w:val="7A6A984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10E7495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3" w15:restartNumberingAfterBreak="0">
    <w:nsid w:val="74A64FB5"/>
    <w:multiLevelType w:val="hybridMultilevel"/>
    <w:tmpl w:val="3CB8DC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 w15:restartNumberingAfterBreak="0">
    <w:nsid w:val="74C043D8"/>
    <w:multiLevelType w:val="hybridMultilevel"/>
    <w:tmpl w:val="45AC2668"/>
    <w:lvl w:ilvl="0" w:tplc="B0567C1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 w15:restartNumberingAfterBreak="0">
    <w:nsid w:val="752A27B5"/>
    <w:multiLevelType w:val="hybridMultilevel"/>
    <w:tmpl w:val="180ABF80"/>
    <w:lvl w:ilvl="0" w:tplc="1020F7D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 w15:restartNumberingAfterBreak="0">
    <w:nsid w:val="75CF4838"/>
    <w:multiLevelType w:val="hybridMultilevel"/>
    <w:tmpl w:val="AD8A197A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7" w15:restartNumberingAfterBreak="0">
    <w:nsid w:val="76B43A6E"/>
    <w:multiLevelType w:val="hybridMultilevel"/>
    <w:tmpl w:val="79B2193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 w15:restartNumberingAfterBreak="0">
    <w:nsid w:val="76B8312C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9" w15:restartNumberingAfterBreak="0">
    <w:nsid w:val="77072679"/>
    <w:multiLevelType w:val="hybridMultilevel"/>
    <w:tmpl w:val="AF083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 w15:restartNumberingAfterBreak="0">
    <w:nsid w:val="776067AB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1" w15:restartNumberingAfterBreak="0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2" w15:restartNumberingAfterBreak="0">
    <w:nsid w:val="778A3FF5"/>
    <w:multiLevelType w:val="hybridMultilevel"/>
    <w:tmpl w:val="901A9F1A"/>
    <w:lvl w:ilvl="0" w:tplc="56B4D28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3" w15:restartNumberingAfterBreak="0">
    <w:nsid w:val="78B3391E"/>
    <w:multiLevelType w:val="hybridMultilevel"/>
    <w:tmpl w:val="E10642A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 w15:restartNumberingAfterBreak="0">
    <w:nsid w:val="78CF5D45"/>
    <w:multiLevelType w:val="hybridMultilevel"/>
    <w:tmpl w:val="E7F8D50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 w15:restartNumberingAfterBreak="0">
    <w:nsid w:val="7A277A66"/>
    <w:multiLevelType w:val="hybridMultilevel"/>
    <w:tmpl w:val="2A5EE3C8"/>
    <w:lvl w:ilvl="0" w:tplc="F1003DB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6" w15:restartNumberingAfterBreak="0">
    <w:nsid w:val="7C8D0DDC"/>
    <w:multiLevelType w:val="hybridMultilevel"/>
    <w:tmpl w:val="B38A2B52"/>
    <w:lvl w:ilvl="0" w:tplc="5CE4F38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7" w15:restartNumberingAfterBreak="0">
    <w:nsid w:val="7E444A25"/>
    <w:multiLevelType w:val="hybridMultilevel"/>
    <w:tmpl w:val="60BA1A3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8" w15:restartNumberingAfterBreak="0">
    <w:nsid w:val="7E542C1F"/>
    <w:multiLevelType w:val="hybridMultilevel"/>
    <w:tmpl w:val="26CCC740"/>
    <w:lvl w:ilvl="0" w:tplc="BFD856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 w15:restartNumberingAfterBreak="0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0" w15:restartNumberingAfterBreak="0">
    <w:nsid w:val="7E94575D"/>
    <w:multiLevelType w:val="hybridMultilevel"/>
    <w:tmpl w:val="A7FE5A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1" w15:restartNumberingAfterBreak="0">
    <w:nsid w:val="7ED63865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72" w15:restartNumberingAfterBreak="0">
    <w:nsid w:val="7F7D3C76"/>
    <w:multiLevelType w:val="hybridMultilevel"/>
    <w:tmpl w:val="89DC3A98"/>
    <w:lvl w:ilvl="0" w:tplc="447811BE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num w:numId="1">
    <w:abstractNumId w:val="170"/>
  </w:num>
  <w:num w:numId="2">
    <w:abstractNumId w:val="134"/>
  </w:num>
  <w:num w:numId="3">
    <w:abstractNumId w:val="82"/>
  </w:num>
  <w:num w:numId="4">
    <w:abstractNumId w:val="158"/>
  </w:num>
  <w:num w:numId="5">
    <w:abstractNumId w:val="12"/>
  </w:num>
  <w:num w:numId="6">
    <w:abstractNumId w:val="113"/>
  </w:num>
  <w:num w:numId="7">
    <w:abstractNumId w:val="79"/>
  </w:num>
  <w:num w:numId="8">
    <w:abstractNumId w:val="136"/>
  </w:num>
  <w:num w:numId="9">
    <w:abstractNumId w:val="56"/>
  </w:num>
  <w:num w:numId="10">
    <w:abstractNumId w:val="2"/>
  </w:num>
  <w:num w:numId="11">
    <w:abstractNumId w:val="29"/>
  </w:num>
  <w:num w:numId="12">
    <w:abstractNumId w:val="167"/>
  </w:num>
  <w:num w:numId="13">
    <w:abstractNumId w:val="70"/>
  </w:num>
  <w:num w:numId="14">
    <w:abstractNumId w:val="35"/>
  </w:num>
  <w:num w:numId="15">
    <w:abstractNumId w:val="32"/>
  </w:num>
  <w:num w:numId="16">
    <w:abstractNumId w:val="129"/>
  </w:num>
  <w:num w:numId="17">
    <w:abstractNumId w:val="5"/>
  </w:num>
  <w:num w:numId="18">
    <w:abstractNumId w:val="24"/>
  </w:num>
  <w:num w:numId="19">
    <w:abstractNumId w:val="157"/>
  </w:num>
  <w:num w:numId="20">
    <w:abstractNumId w:val="4"/>
  </w:num>
  <w:num w:numId="21">
    <w:abstractNumId w:val="28"/>
  </w:num>
  <w:num w:numId="22">
    <w:abstractNumId w:val="87"/>
  </w:num>
  <w:num w:numId="23">
    <w:abstractNumId w:val="143"/>
  </w:num>
  <w:num w:numId="24">
    <w:abstractNumId w:val="107"/>
  </w:num>
  <w:num w:numId="25">
    <w:abstractNumId w:val="10"/>
  </w:num>
  <w:num w:numId="26">
    <w:abstractNumId w:val="133"/>
  </w:num>
  <w:num w:numId="27">
    <w:abstractNumId w:val="115"/>
  </w:num>
  <w:num w:numId="28">
    <w:abstractNumId w:val="25"/>
  </w:num>
  <w:num w:numId="29">
    <w:abstractNumId w:val="155"/>
  </w:num>
  <w:num w:numId="30">
    <w:abstractNumId w:val="63"/>
  </w:num>
  <w:num w:numId="31">
    <w:abstractNumId w:val="22"/>
  </w:num>
  <w:num w:numId="32">
    <w:abstractNumId w:val="166"/>
  </w:num>
  <w:num w:numId="33">
    <w:abstractNumId w:val="91"/>
  </w:num>
  <w:num w:numId="34">
    <w:abstractNumId w:val="65"/>
  </w:num>
  <w:num w:numId="35">
    <w:abstractNumId w:val="38"/>
  </w:num>
  <w:num w:numId="36">
    <w:abstractNumId w:val="55"/>
  </w:num>
  <w:num w:numId="37">
    <w:abstractNumId w:val="138"/>
  </w:num>
  <w:num w:numId="38">
    <w:abstractNumId w:val="137"/>
  </w:num>
  <w:num w:numId="39">
    <w:abstractNumId w:val="164"/>
  </w:num>
  <w:num w:numId="40">
    <w:abstractNumId w:val="83"/>
  </w:num>
  <w:num w:numId="41">
    <w:abstractNumId w:val="15"/>
  </w:num>
  <w:num w:numId="42">
    <w:abstractNumId w:val="53"/>
  </w:num>
  <w:num w:numId="43">
    <w:abstractNumId w:val="168"/>
  </w:num>
  <w:num w:numId="44">
    <w:abstractNumId w:val="97"/>
  </w:num>
  <w:num w:numId="45">
    <w:abstractNumId w:val="103"/>
  </w:num>
  <w:num w:numId="46">
    <w:abstractNumId w:val="26"/>
  </w:num>
  <w:num w:numId="47">
    <w:abstractNumId w:val="159"/>
  </w:num>
  <w:num w:numId="48">
    <w:abstractNumId w:val="153"/>
  </w:num>
  <w:num w:numId="49">
    <w:abstractNumId w:val="40"/>
  </w:num>
  <w:num w:numId="50">
    <w:abstractNumId w:val="151"/>
  </w:num>
  <w:num w:numId="51">
    <w:abstractNumId w:val="163"/>
  </w:num>
  <w:num w:numId="52">
    <w:abstractNumId w:val="69"/>
  </w:num>
  <w:num w:numId="53">
    <w:abstractNumId w:val="94"/>
  </w:num>
  <w:num w:numId="54">
    <w:abstractNumId w:val="30"/>
  </w:num>
  <w:num w:numId="55">
    <w:abstractNumId w:val="102"/>
  </w:num>
  <w:num w:numId="56">
    <w:abstractNumId w:val="88"/>
  </w:num>
  <w:num w:numId="57">
    <w:abstractNumId w:val="117"/>
  </w:num>
  <w:num w:numId="58">
    <w:abstractNumId w:val="58"/>
  </w:num>
  <w:num w:numId="59">
    <w:abstractNumId w:val="112"/>
  </w:num>
  <w:num w:numId="60">
    <w:abstractNumId w:val="27"/>
  </w:num>
  <w:num w:numId="61">
    <w:abstractNumId w:val="62"/>
  </w:num>
  <w:num w:numId="62">
    <w:abstractNumId w:val="139"/>
  </w:num>
  <w:num w:numId="63">
    <w:abstractNumId w:val="141"/>
  </w:num>
  <w:num w:numId="64">
    <w:abstractNumId w:val="86"/>
  </w:num>
  <w:num w:numId="65">
    <w:abstractNumId w:val="121"/>
  </w:num>
  <w:num w:numId="66">
    <w:abstractNumId w:val="20"/>
  </w:num>
  <w:num w:numId="67">
    <w:abstractNumId w:val="33"/>
  </w:num>
  <w:num w:numId="68">
    <w:abstractNumId w:val="108"/>
  </w:num>
  <w:num w:numId="69">
    <w:abstractNumId w:val="1"/>
  </w:num>
  <w:num w:numId="70">
    <w:abstractNumId w:val="120"/>
  </w:num>
  <w:num w:numId="71">
    <w:abstractNumId w:val="45"/>
  </w:num>
  <w:num w:numId="72">
    <w:abstractNumId w:val="110"/>
  </w:num>
  <w:num w:numId="73">
    <w:abstractNumId w:val="118"/>
  </w:num>
  <w:num w:numId="74">
    <w:abstractNumId w:val="147"/>
  </w:num>
  <w:num w:numId="75">
    <w:abstractNumId w:val="42"/>
  </w:num>
  <w:num w:numId="76">
    <w:abstractNumId w:val="104"/>
  </w:num>
  <w:num w:numId="77">
    <w:abstractNumId w:val="162"/>
  </w:num>
  <w:num w:numId="78">
    <w:abstractNumId w:val="57"/>
  </w:num>
  <w:num w:numId="79">
    <w:abstractNumId w:val="17"/>
  </w:num>
  <w:num w:numId="80">
    <w:abstractNumId w:val="101"/>
  </w:num>
  <w:num w:numId="81">
    <w:abstractNumId w:val="44"/>
  </w:num>
  <w:num w:numId="82">
    <w:abstractNumId w:val="66"/>
  </w:num>
  <w:num w:numId="83">
    <w:abstractNumId w:val="6"/>
  </w:num>
  <w:num w:numId="84">
    <w:abstractNumId w:val="50"/>
  </w:num>
  <w:num w:numId="85">
    <w:abstractNumId w:val="16"/>
  </w:num>
  <w:num w:numId="86">
    <w:abstractNumId w:val="43"/>
  </w:num>
  <w:num w:numId="87">
    <w:abstractNumId w:val="49"/>
  </w:num>
  <w:num w:numId="88">
    <w:abstractNumId w:val="114"/>
  </w:num>
  <w:num w:numId="89">
    <w:abstractNumId w:val="0"/>
  </w:num>
  <w:num w:numId="90">
    <w:abstractNumId w:val="23"/>
  </w:num>
  <w:num w:numId="91">
    <w:abstractNumId w:val="148"/>
  </w:num>
  <w:num w:numId="92">
    <w:abstractNumId w:val="19"/>
  </w:num>
  <w:num w:numId="93">
    <w:abstractNumId w:val="100"/>
  </w:num>
  <w:num w:numId="94">
    <w:abstractNumId w:val="74"/>
  </w:num>
  <w:num w:numId="95">
    <w:abstractNumId w:val="73"/>
  </w:num>
  <w:num w:numId="96">
    <w:abstractNumId w:val="21"/>
  </w:num>
  <w:num w:numId="97">
    <w:abstractNumId w:val="31"/>
  </w:num>
  <w:num w:numId="98">
    <w:abstractNumId w:val="95"/>
  </w:num>
  <w:num w:numId="99">
    <w:abstractNumId w:val="149"/>
  </w:num>
  <w:num w:numId="100">
    <w:abstractNumId w:val="105"/>
  </w:num>
  <w:num w:numId="101">
    <w:abstractNumId w:val="41"/>
  </w:num>
  <w:num w:numId="102">
    <w:abstractNumId w:val="3"/>
  </w:num>
  <w:num w:numId="103">
    <w:abstractNumId w:val="39"/>
  </w:num>
  <w:num w:numId="104">
    <w:abstractNumId w:val="54"/>
  </w:num>
  <w:num w:numId="105">
    <w:abstractNumId w:val="77"/>
  </w:num>
  <w:num w:numId="106">
    <w:abstractNumId w:val="132"/>
  </w:num>
  <w:num w:numId="107">
    <w:abstractNumId w:val="36"/>
  </w:num>
  <w:num w:numId="108">
    <w:abstractNumId w:val="18"/>
  </w:num>
  <w:num w:numId="109">
    <w:abstractNumId w:val="76"/>
  </w:num>
  <w:num w:numId="110">
    <w:abstractNumId w:val="169"/>
  </w:num>
  <w:num w:numId="111">
    <w:abstractNumId w:val="7"/>
  </w:num>
  <w:num w:numId="112">
    <w:abstractNumId w:val="146"/>
  </w:num>
  <w:num w:numId="113">
    <w:abstractNumId w:val="150"/>
  </w:num>
  <w:num w:numId="114">
    <w:abstractNumId w:val="161"/>
  </w:num>
  <w:num w:numId="115">
    <w:abstractNumId w:val="116"/>
  </w:num>
  <w:num w:numId="116">
    <w:abstractNumId w:val="48"/>
  </w:num>
  <w:num w:numId="117">
    <w:abstractNumId w:val="131"/>
  </w:num>
  <w:num w:numId="118">
    <w:abstractNumId w:val="124"/>
  </w:num>
  <w:num w:numId="119">
    <w:abstractNumId w:val="145"/>
  </w:num>
  <w:num w:numId="120">
    <w:abstractNumId w:val="51"/>
  </w:num>
  <w:num w:numId="121">
    <w:abstractNumId w:val="165"/>
  </w:num>
  <w:num w:numId="122">
    <w:abstractNumId w:val="78"/>
  </w:num>
  <w:num w:numId="123">
    <w:abstractNumId w:val="122"/>
  </w:num>
  <w:num w:numId="124">
    <w:abstractNumId w:val="71"/>
  </w:num>
  <w:num w:numId="125">
    <w:abstractNumId w:val="52"/>
  </w:num>
  <w:num w:numId="126">
    <w:abstractNumId w:val="172"/>
  </w:num>
  <w:num w:numId="127">
    <w:abstractNumId w:val="46"/>
  </w:num>
  <w:num w:numId="128">
    <w:abstractNumId w:val="81"/>
  </w:num>
  <w:num w:numId="129">
    <w:abstractNumId w:val="154"/>
  </w:num>
  <w:num w:numId="130">
    <w:abstractNumId w:val="80"/>
  </w:num>
  <w:num w:numId="131">
    <w:abstractNumId w:val="127"/>
  </w:num>
  <w:num w:numId="132">
    <w:abstractNumId w:val="125"/>
  </w:num>
  <w:num w:numId="133">
    <w:abstractNumId w:val="123"/>
  </w:num>
  <w:num w:numId="134">
    <w:abstractNumId w:val="14"/>
  </w:num>
  <w:num w:numId="135">
    <w:abstractNumId w:val="84"/>
  </w:num>
  <w:num w:numId="136">
    <w:abstractNumId w:val="13"/>
  </w:num>
  <w:num w:numId="137">
    <w:abstractNumId w:val="156"/>
  </w:num>
  <w:num w:numId="138">
    <w:abstractNumId w:val="67"/>
  </w:num>
  <w:num w:numId="139">
    <w:abstractNumId w:val="64"/>
  </w:num>
  <w:num w:numId="140">
    <w:abstractNumId w:val="98"/>
  </w:num>
  <w:num w:numId="141">
    <w:abstractNumId w:val="90"/>
  </w:num>
  <w:num w:numId="142">
    <w:abstractNumId w:val="92"/>
  </w:num>
  <w:num w:numId="143">
    <w:abstractNumId w:val="142"/>
  </w:num>
  <w:num w:numId="144">
    <w:abstractNumId w:val="34"/>
  </w:num>
  <w:num w:numId="145">
    <w:abstractNumId w:val="60"/>
  </w:num>
  <w:num w:numId="146">
    <w:abstractNumId w:val="128"/>
  </w:num>
  <w:num w:numId="147">
    <w:abstractNumId w:val="106"/>
  </w:num>
  <w:num w:numId="148">
    <w:abstractNumId w:val="140"/>
  </w:num>
  <w:num w:numId="149">
    <w:abstractNumId w:val="99"/>
  </w:num>
  <w:num w:numId="150">
    <w:abstractNumId w:val="144"/>
  </w:num>
  <w:num w:numId="151">
    <w:abstractNumId w:val="61"/>
  </w:num>
  <w:num w:numId="152">
    <w:abstractNumId w:val="171"/>
  </w:num>
  <w:num w:numId="153">
    <w:abstractNumId w:val="68"/>
  </w:num>
  <w:num w:numId="154">
    <w:abstractNumId w:val="89"/>
  </w:num>
  <w:num w:numId="155">
    <w:abstractNumId w:val="130"/>
  </w:num>
  <w:num w:numId="156">
    <w:abstractNumId w:val="93"/>
  </w:num>
  <w:num w:numId="157">
    <w:abstractNumId w:val="119"/>
  </w:num>
  <w:num w:numId="158">
    <w:abstractNumId w:val="9"/>
  </w:num>
  <w:num w:numId="159">
    <w:abstractNumId w:val="47"/>
  </w:num>
  <w:num w:numId="160">
    <w:abstractNumId w:val="8"/>
  </w:num>
  <w:num w:numId="161">
    <w:abstractNumId w:val="75"/>
  </w:num>
  <w:num w:numId="162">
    <w:abstractNumId w:val="160"/>
  </w:num>
  <w:num w:numId="163">
    <w:abstractNumId w:val="135"/>
  </w:num>
  <w:num w:numId="164">
    <w:abstractNumId w:val="72"/>
  </w:num>
  <w:num w:numId="165">
    <w:abstractNumId w:val="96"/>
  </w:num>
  <w:num w:numId="166">
    <w:abstractNumId w:val="111"/>
  </w:num>
  <w:num w:numId="167">
    <w:abstractNumId w:val="126"/>
  </w:num>
  <w:num w:numId="168">
    <w:abstractNumId w:val="59"/>
  </w:num>
  <w:num w:numId="169">
    <w:abstractNumId w:val="11"/>
  </w:num>
  <w:num w:numId="170">
    <w:abstractNumId w:val="152"/>
  </w:num>
  <w:num w:numId="171">
    <w:abstractNumId w:val="109"/>
  </w:num>
  <w:num w:numId="172">
    <w:abstractNumId w:val="37"/>
  </w:num>
  <w:num w:numId="173">
    <w:abstractNumId w:val="85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110D"/>
    <w:rsid w:val="000011E3"/>
    <w:rsid w:val="000050DD"/>
    <w:rsid w:val="000057E3"/>
    <w:rsid w:val="000070AA"/>
    <w:rsid w:val="00007C99"/>
    <w:rsid w:val="000103A5"/>
    <w:rsid w:val="0001222B"/>
    <w:rsid w:val="00012292"/>
    <w:rsid w:val="00014BF9"/>
    <w:rsid w:val="0001725D"/>
    <w:rsid w:val="000211E7"/>
    <w:rsid w:val="00021E5D"/>
    <w:rsid w:val="00022527"/>
    <w:rsid w:val="000249C4"/>
    <w:rsid w:val="000300A0"/>
    <w:rsid w:val="00031909"/>
    <w:rsid w:val="00031C70"/>
    <w:rsid w:val="00033A61"/>
    <w:rsid w:val="0003516E"/>
    <w:rsid w:val="000354A1"/>
    <w:rsid w:val="000403F9"/>
    <w:rsid w:val="00040455"/>
    <w:rsid w:val="00041769"/>
    <w:rsid w:val="00041C3D"/>
    <w:rsid w:val="000439FD"/>
    <w:rsid w:val="00043ED1"/>
    <w:rsid w:val="00045248"/>
    <w:rsid w:val="00045A7F"/>
    <w:rsid w:val="0004676B"/>
    <w:rsid w:val="00046C7B"/>
    <w:rsid w:val="000501C9"/>
    <w:rsid w:val="00050AD8"/>
    <w:rsid w:val="00051FF0"/>
    <w:rsid w:val="0005304B"/>
    <w:rsid w:val="00055446"/>
    <w:rsid w:val="0005563E"/>
    <w:rsid w:val="00055BE9"/>
    <w:rsid w:val="00056CE6"/>
    <w:rsid w:val="00056D86"/>
    <w:rsid w:val="00060518"/>
    <w:rsid w:val="00063076"/>
    <w:rsid w:val="00065FA5"/>
    <w:rsid w:val="0006707B"/>
    <w:rsid w:val="000705B8"/>
    <w:rsid w:val="00070DB5"/>
    <w:rsid w:val="00071E58"/>
    <w:rsid w:val="0007227C"/>
    <w:rsid w:val="000739C2"/>
    <w:rsid w:val="00073C3D"/>
    <w:rsid w:val="00074541"/>
    <w:rsid w:val="0007525E"/>
    <w:rsid w:val="0007556F"/>
    <w:rsid w:val="00076629"/>
    <w:rsid w:val="00076ADC"/>
    <w:rsid w:val="00077FD7"/>
    <w:rsid w:val="00081BA6"/>
    <w:rsid w:val="000825D0"/>
    <w:rsid w:val="00082E4B"/>
    <w:rsid w:val="00087A08"/>
    <w:rsid w:val="00087DA2"/>
    <w:rsid w:val="00091DF0"/>
    <w:rsid w:val="00091F19"/>
    <w:rsid w:val="0009277F"/>
    <w:rsid w:val="00093187"/>
    <w:rsid w:val="0009390A"/>
    <w:rsid w:val="0009544E"/>
    <w:rsid w:val="00095E04"/>
    <w:rsid w:val="000960ED"/>
    <w:rsid w:val="000969E3"/>
    <w:rsid w:val="00096E3E"/>
    <w:rsid w:val="000975A1"/>
    <w:rsid w:val="000A3FB4"/>
    <w:rsid w:val="000A447F"/>
    <w:rsid w:val="000A4A53"/>
    <w:rsid w:val="000A6D18"/>
    <w:rsid w:val="000A7F25"/>
    <w:rsid w:val="000B0FA8"/>
    <w:rsid w:val="000B4CBE"/>
    <w:rsid w:val="000B7AA6"/>
    <w:rsid w:val="000C1146"/>
    <w:rsid w:val="000C3867"/>
    <w:rsid w:val="000C54A3"/>
    <w:rsid w:val="000C6713"/>
    <w:rsid w:val="000C74D1"/>
    <w:rsid w:val="000C795D"/>
    <w:rsid w:val="000D0A6C"/>
    <w:rsid w:val="000D19A5"/>
    <w:rsid w:val="000D231B"/>
    <w:rsid w:val="000D26FD"/>
    <w:rsid w:val="000D2B69"/>
    <w:rsid w:val="000D3826"/>
    <w:rsid w:val="000D3874"/>
    <w:rsid w:val="000D492A"/>
    <w:rsid w:val="000D5F14"/>
    <w:rsid w:val="000E0FCD"/>
    <w:rsid w:val="000E2B7A"/>
    <w:rsid w:val="000E433D"/>
    <w:rsid w:val="000E4BE9"/>
    <w:rsid w:val="000E59F1"/>
    <w:rsid w:val="000E6D95"/>
    <w:rsid w:val="000E718F"/>
    <w:rsid w:val="000F1566"/>
    <w:rsid w:val="000F2390"/>
    <w:rsid w:val="000F2881"/>
    <w:rsid w:val="000F384A"/>
    <w:rsid w:val="000F50DC"/>
    <w:rsid w:val="000F58E7"/>
    <w:rsid w:val="000F5FB0"/>
    <w:rsid w:val="00100606"/>
    <w:rsid w:val="00101472"/>
    <w:rsid w:val="001022A4"/>
    <w:rsid w:val="00102BDD"/>
    <w:rsid w:val="00106ECC"/>
    <w:rsid w:val="00107756"/>
    <w:rsid w:val="00111B5F"/>
    <w:rsid w:val="00112BD1"/>
    <w:rsid w:val="00115B3E"/>
    <w:rsid w:val="00120DD1"/>
    <w:rsid w:val="00123899"/>
    <w:rsid w:val="001239ED"/>
    <w:rsid w:val="001257B3"/>
    <w:rsid w:val="00126F3D"/>
    <w:rsid w:val="00131122"/>
    <w:rsid w:val="00133E7E"/>
    <w:rsid w:val="00134C18"/>
    <w:rsid w:val="00134C35"/>
    <w:rsid w:val="00135AA7"/>
    <w:rsid w:val="0014041F"/>
    <w:rsid w:val="00140E7F"/>
    <w:rsid w:val="00141D7B"/>
    <w:rsid w:val="00143076"/>
    <w:rsid w:val="001434E1"/>
    <w:rsid w:val="00143DC5"/>
    <w:rsid w:val="00146940"/>
    <w:rsid w:val="00146BBD"/>
    <w:rsid w:val="00146DDB"/>
    <w:rsid w:val="00147FD7"/>
    <w:rsid w:val="0015091D"/>
    <w:rsid w:val="001535C9"/>
    <w:rsid w:val="00153B43"/>
    <w:rsid w:val="001546DC"/>
    <w:rsid w:val="00154B79"/>
    <w:rsid w:val="001560F8"/>
    <w:rsid w:val="00156B1C"/>
    <w:rsid w:val="0015737B"/>
    <w:rsid w:val="0016057B"/>
    <w:rsid w:val="0016192E"/>
    <w:rsid w:val="001627C6"/>
    <w:rsid w:val="00162851"/>
    <w:rsid w:val="00163578"/>
    <w:rsid w:val="001641F7"/>
    <w:rsid w:val="00165AD6"/>
    <w:rsid w:val="00170B37"/>
    <w:rsid w:val="00172116"/>
    <w:rsid w:val="00172CD7"/>
    <w:rsid w:val="001736CA"/>
    <w:rsid w:val="0017640A"/>
    <w:rsid w:val="00176B88"/>
    <w:rsid w:val="00177B09"/>
    <w:rsid w:val="0018231A"/>
    <w:rsid w:val="0018354B"/>
    <w:rsid w:val="00185735"/>
    <w:rsid w:val="00186CB9"/>
    <w:rsid w:val="0018741A"/>
    <w:rsid w:val="00187771"/>
    <w:rsid w:val="00191776"/>
    <w:rsid w:val="00191C36"/>
    <w:rsid w:val="00191D5E"/>
    <w:rsid w:val="00192892"/>
    <w:rsid w:val="00192CF3"/>
    <w:rsid w:val="00194DE8"/>
    <w:rsid w:val="001A23F1"/>
    <w:rsid w:val="001A28A5"/>
    <w:rsid w:val="001A2D5B"/>
    <w:rsid w:val="001B0085"/>
    <w:rsid w:val="001B36DA"/>
    <w:rsid w:val="001B5D00"/>
    <w:rsid w:val="001B6BB6"/>
    <w:rsid w:val="001C0472"/>
    <w:rsid w:val="001C3428"/>
    <w:rsid w:val="001C5446"/>
    <w:rsid w:val="001C64CA"/>
    <w:rsid w:val="001C6D58"/>
    <w:rsid w:val="001C754F"/>
    <w:rsid w:val="001C759F"/>
    <w:rsid w:val="001C7B93"/>
    <w:rsid w:val="001D02ED"/>
    <w:rsid w:val="001D0315"/>
    <w:rsid w:val="001D0A0A"/>
    <w:rsid w:val="001D0BAB"/>
    <w:rsid w:val="001D1AD9"/>
    <w:rsid w:val="001D2940"/>
    <w:rsid w:val="001D57EF"/>
    <w:rsid w:val="001D68F3"/>
    <w:rsid w:val="001D69C1"/>
    <w:rsid w:val="001D7AE8"/>
    <w:rsid w:val="001E0AB0"/>
    <w:rsid w:val="001E1E91"/>
    <w:rsid w:val="001E24A1"/>
    <w:rsid w:val="001E2CE2"/>
    <w:rsid w:val="001E5487"/>
    <w:rsid w:val="001E5723"/>
    <w:rsid w:val="001E6195"/>
    <w:rsid w:val="001E647E"/>
    <w:rsid w:val="001E75E1"/>
    <w:rsid w:val="001F16A2"/>
    <w:rsid w:val="001F1D42"/>
    <w:rsid w:val="001F2F09"/>
    <w:rsid w:val="001F3AE6"/>
    <w:rsid w:val="001F42F9"/>
    <w:rsid w:val="001F4C2E"/>
    <w:rsid w:val="001F5F18"/>
    <w:rsid w:val="001F64AB"/>
    <w:rsid w:val="001F73CC"/>
    <w:rsid w:val="001F7E2B"/>
    <w:rsid w:val="002007CF"/>
    <w:rsid w:val="00200BA3"/>
    <w:rsid w:val="00201B0C"/>
    <w:rsid w:val="00201F5B"/>
    <w:rsid w:val="00202824"/>
    <w:rsid w:val="002029CB"/>
    <w:rsid w:val="00205932"/>
    <w:rsid w:val="002060EB"/>
    <w:rsid w:val="00206912"/>
    <w:rsid w:val="00213C3A"/>
    <w:rsid w:val="002151AF"/>
    <w:rsid w:val="00215C30"/>
    <w:rsid w:val="00216B4A"/>
    <w:rsid w:val="00221672"/>
    <w:rsid w:val="002225D9"/>
    <w:rsid w:val="002228D3"/>
    <w:rsid w:val="00224C8C"/>
    <w:rsid w:val="00225837"/>
    <w:rsid w:val="00225BC9"/>
    <w:rsid w:val="0022653F"/>
    <w:rsid w:val="002273CA"/>
    <w:rsid w:val="00227EDB"/>
    <w:rsid w:val="00231CAC"/>
    <w:rsid w:val="00232B1A"/>
    <w:rsid w:val="00232C02"/>
    <w:rsid w:val="002356F5"/>
    <w:rsid w:val="00237C5C"/>
    <w:rsid w:val="0024212C"/>
    <w:rsid w:val="00242ED9"/>
    <w:rsid w:val="00244FF0"/>
    <w:rsid w:val="002450F5"/>
    <w:rsid w:val="00246006"/>
    <w:rsid w:val="00246728"/>
    <w:rsid w:val="00251C7D"/>
    <w:rsid w:val="00257D9A"/>
    <w:rsid w:val="00262113"/>
    <w:rsid w:val="00263091"/>
    <w:rsid w:val="00264377"/>
    <w:rsid w:val="00265464"/>
    <w:rsid w:val="002658D3"/>
    <w:rsid w:val="00266109"/>
    <w:rsid w:val="00266A60"/>
    <w:rsid w:val="00267AD4"/>
    <w:rsid w:val="00270CFF"/>
    <w:rsid w:val="002733C9"/>
    <w:rsid w:val="002766AD"/>
    <w:rsid w:val="0027792F"/>
    <w:rsid w:val="00277F00"/>
    <w:rsid w:val="00280D79"/>
    <w:rsid w:val="0028112B"/>
    <w:rsid w:val="00281CB8"/>
    <w:rsid w:val="00282D97"/>
    <w:rsid w:val="0028390C"/>
    <w:rsid w:val="00285583"/>
    <w:rsid w:val="00291672"/>
    <w:rsid w:val="00293375"/>
    <w:rsid w:val="002A238F"/>
    <w:rsid w:val="002A5A41"/>
    <w:rsid w:val="002A634B"/>
    <w:rsid w:val="002B05AC"/>
    <w:rsid w:val="002B1EC7"/>
    <w:rsid w:val="002B3F63"/>
    <w:rsid w:val="002B5512"/>
    <w:rsid w:val="002B5914"/>
    <w:rsid w:val="002B5DD0"/>
    <w:rsid w:val="002B6DF4"/>
    <w:rsid w:val="002C01E1"/>
    <w:rsid w:val="002C1696"/>
    <w:rsid w:val="002C3567"/>
    <w:rsid w:val="002C70AC"/>
    <w:rsid w:val="002D0E0F"/>
    <w:rsid w:val="002D109E"/>
    <w:rsid w:val="002D2788"/>
    <w:rsid w:val="002D284A"/>
    <w:rsid w:val="002D4992"/>
    <w:rsid w:val="002D773A"/>
    <w:rsid w:val="002D7AC8"/>
    <w:rsid w:val="002E1232"/>
    <w:rsid w:val="002E38B8"/>
    <w:rsid w:val="002E41AB"/>
    <w:rsid w:val="002E5F11"/>
    <w:rsid w:val="002F0594"/>
    <w:rsid w:val="002F0F1A"/>
    <w:rsid w:val="002F1907"/>
    <w:rsid w:val="002F3A41"/>
    <w:rsid w:val="002F655E"/>
    <w:rsid w:val="002F6C68"/>
    <w:rsid w:val="002F7232"/>
    <w:rsid w:val="002F72FC"/>
    <w:rsid w:val="002F7588"/>
    <w:rsid w:val="002F79E6"/>
    <w:rsid w:val="00300771"/>
    <w:rsid w:val="003024ED"/>
    <w:rsid w:val="00302C46"/>
    <w:rsid w:val="00302CA1"/>
    <w:rsid w:val="00304043"/>
    <w:rsid w:val="0030560D"/>
    <w:rsid w:val="00305E91"/>
    <w:rsid w:val="00306145"/>
    <w:rsid w:val="0030698F"/>
    <w:rsid w:val="00311214"/>
    <w:rsid w:val="00311CA3"/>
    <w:rsid w:val="00312570"/>
    <w:rsid w:val="00312923"/>
    <w:rsid w:val="00313376"/>
    <w:rsid w:val="00313FB4"/>
    <w:rsid w:val="00315DDA"/>
    <w:rsid w:val="00317AB9"/>
    <w:rsid w:val="00325BD8"/>
    <w:rsid w:val="00325C8B"/>
    <w:rsid w:val="0032606C"/>
    <w:rsid w:val="00326B18"/>
    <w:rsid w:val="003303C3"/>
    <w:rsid w:val="0033120C"/>
    <w:rsid w:val="00331650"/>
    <w:rsid w:val="0033318B"/>
    <w:rsid w:val="003346D0"/>
    <w:rsid w:val="003347C2"/>
    <w:rsid w:val="00334D32"/>
    <w:rsid w:val="00335AD6"/>
    <w:rsid w:val="00336ECD"/>
    <w:rsid w:val="0033709A"/>
    <w:rsid w:val="00337AD5"/>
    <w:rsid w:val="003416C5"/>
    <w:rsid w:val="00341A9C"/>
    <w:rsid w:val="00341EE5"/>
    <w:rsid w:val="003436E7"/>
    <w:rsid w:val="00343CE4"/>
    <w:rsid w:val="00343FF7"/>
    <w:rsid w:val="00344273"/>
    <w:rsid w:val="00344B6C"/>
    <w:rsid w:val="00347EF5"/>
    <w:rsid w:val="003500D4"/>
    <w:rsid w:val="00351FC9"/>
    <w:rsid w:val="003524F1"/>
    <w:rsid w:val="003526F6"/>
    <w:rsid w:val="003532A3"/>
    <w:rsid w:val="003533FB"/>
    <w:rsid w:val="003574B8"/>
    <w:rsid w:val="00360FF5"/>
    <w:rsid w:val="00361094"/>
    <w:rsid w:val="00364EE4"/>
    <w:rsid w:val="003654DF"/>
    <w:rsid w:val="00370675"/>
    <w:rsid w:val="00370C27"/>
    <w:rsid w:val="00370D6B"/>
    <w:rsid w:val="00374B73"/>
    <w:rsid w:val="00376939"/>
    <w:rsid w:val="003833DA"/>
    <w:rsid w:val="0038357E"/>
    <w:rsid w:val="003837EA"/>
    <w:rsid w:val="00384727"/>
    <w:rsid w:val="00385BE0"/>
    <w:rsid w:val="003862AA"/>
    <w:rsid w:val="003862E0"/>
    <w:rsid w:val="00386BB6"/>
    <w:rsid w:val="0038755B"/>
    <w:rsid w:val="003876A8"/>
    <w:rsid w:val="0038773D"/>
    <w:rsid w:val="00387A42"/>
    <w:rsid w:val="003915A9"/>
    <w:rsid w:val="00392E9D"/>
    <w:rsid w:val="003931B3"/>
    <w:rsid w:val="003952B4"/>
    <w:rsid w:val="00396400"/>
    <w:rsid w:val="003964A1"/>
    <w:rsid w:val="00396A1C"/>
    <w:rsid w:val="00396AB4"/>
    <w:rsid w:val="00396F4A"/>
    <w:rsid w:val="00397712"/>
    <w:rsid w:val="00397873"/>
    <w:rsid w:val="003A155A"/>
    <w:rsid w:val="003A2469"/>
    <w:rsid w:val="003A3372"/>
    <w:rsid w:val="003A3E10"/>
    <w:rsid w:val="003A401C"/>
    <w:rsid w:val="003A4E9B"/>
    <w:rsid w:val="003A600A"/>
    <w:rsid w:val="003A61D3"/>
    <w:rsid w:val="003A77E3"/>
    <w:rsid w:val="003A7BED"/>
    <w:rsid w:val="003A7C40"/>
    <w:rsid w:val="003A7D54"/>
    <w:rsid w:val="003B0138"/>
    <w:rsid w:val="003B192A"/>
    <w:rsid w:val="003B2FF1"/>
    <w:rsid w:val="003B347D"/>
    <w:rsid w:val="003B3BAF"/>
    <w:rsid w:val="003B4127"/>
    <w:rsid w:val="003B6986"/>
    <w:rsid w:val="003B6D5C"/>
    <w:rsid w:val="003B79C5"/>
    <w:rsid w:val="003C03F5"/>
    <w:rsid w:val="003C0D85"/>
    <w:rsid w:val="003C4C73"/>
    <w:rsid w:val="003C677C"/>
    <w:rsid w:val="003C6EA3"/>
    <w:rsid w:val="003D0378"/>
    <w:rsid w:val="003D07C9"/>
    <w:rsid w:val="003D43BF"/>
    <w:rsid w:val="003D6A8E"/>
    <w:rsid w:val="003D6D57"/>
    <w:rsid w:val="003D7BF9"/>
    <w:rsid w:val="003E00BC"/>
    <w:rsid w:val="003E1EE5"/>
    <w:rsid w:val="003E3565"/>
    <w:rsid w:val="003E3AB5"/>
    <w:rsid w:val="003E4A93"/>
    <w:rsid w:val="003E5BD7"/>
    <w:rsid w:val="003F0C34"/>
    <w:rsid w:val="003F2770"/>
    <w:rsid w:val="003F6455"/>
    <w:rsid w:val="003F66B2"/>
    <w:rsid w:val="003F7AA1"/>
    <w:rsid w:val="00400BC6"/>
    <w:rsid w:val="00400DA9"/>
    <w:rsid w:val="004019BC"/>
    <w:rsid w:val="0040532A"/>
    <w:rsid w:val="00406533"/>
    <w:rsid w:val="004105D7"/>
    <w:rsid w:val="00412321"/>
    <w:rsid w:val="004125C2"/>
    <w:rsid w:val="0041303C"/>
    <w:rsid w:val="00415C1C"/>
    <w:rsid w:val="00415EE0"/>
    <w:rsid w:val="0042103B"/>
    <w:rsid w:val="00421CE4"/>
    <w:rsid w:val="004224C9"/>
    <w:rsid w:val="00422557"/>
    <w:rsid w:val="00424A82"/>
    <w:rsid w:val="00424BA5"/>
    <w:rsid w:val="0042512E"/>
    <w:rsid w:val="004258C2"/>
    <w:rsid w:val="004261D4"/>
    <w:rsid w:val="00426735"/>
    <w:rsid w:val="00426F7C"/>
    <w:rsid w:val="0042727E"/>
    <w:rsid w:val="00427988"/>
    <w:rsid w:val="00427A2C"/>
    <w:rsid w:val="004316CB"/>
    <w:rsid w:val="00431957"/>
    <w:rsid w:val="0043198D"/>
    <w:rsid w:val="004330C7"/>
    <w:rsid w:val="004341C1"/>
    <w:rsid w:val="00435369"/>
    <w:rsid w:val="0043653F"/>
    <w:rsid w:val="0043779F"/>
    <w:rsid w:val="00440732"/>
    <w:rsid w:val="00443D5E"/>
    <w:rsid w:val="00443EAA"/>
    <w:rsid w:val="00444F9C"/>
    <w:rsid w:val="00447030"/>
    <w:rsid w:val="00450AB6"/>
    <w:rsid w:val="0045110D"/>
    <w:rsid w:val="0045118E"/>
    <w:rsid w:val="00453F65"/>
    <w:rsid w:val="004546B9"/>
    <w:rsid w:val="004550B8"/>
    <w:rsid w:val="004573BF"/>
    <w:rsid w:val="00460102"/>
    <w:rsid w:val="00460BE0"/>
    <w:rsid w:val="00462967"/>
    <w:rsid w:val="004632DB"/>
    <w:rsid w:val="0046492C"/>
    <w:rsid w:val="00464C69"/>
    <w:rsid w:val="00465287"/>
    <w:rsid w:val="004659EC"/>
    <w:rsid w:val="004669C1"/>
    <w:rsid w:val="00467CE4"/>
    <w:rsid w:val="00474DC5"/>
    <w:rsid w:val="004752D7"/>
    <w:rsid w:val="00477016"/>
    <w:rsid w:val="004771F2"/>
    <w:rsid w:val="004807F7"/>
    <w:rsid w:val="0048365F"/>
    <w:rsid w:val="00483FD6"/>
    <w:rsid w:val="004842FA"/>
    <w:rsid w:val="004852C7"/>
    <w:rsid w:val="00487005"/>
    <w:rsid w:val="004870EF"/>
    <w:rsid w:val="00487D5D"/>
    <w:rsid w:val="004900F9"/>
    <w:rsid w:val="00493AEE"/>
    <w:rsid w:val="00493B6E"/>
    <w:rsid w:val="00495378"/>
    <w:rsid w:val="00496355"/>
    <w:rsid w:val="00496F28"/>
    <w:rsid w:val="004A160D"/>
    <w:rsid w:val="004A175D"/>
    <w:rsid w:val="004A2025"/>
    <w:rsid w:val="004A6941"/>
    <w:rsid w:val="004B0C9F"/>
    <w:rsid w:val="004B3871"/>
    <w:rsid w:val="004B3B7D"/>
    <w:rsid w:val="004B3E9D"/>
    <w:rsid w:val="004B440E"/>
    <w:rsid w:val="004B65FB"/>
    <w:rsid w:val="004B7407"/>
    <w:rsid w:val="004C0074"/>
    <w:rsid w:val="004C0228"/>
    <w:rsid w:val="004C1608"/>
    <w:rsid w:val="004C4864"/>
    <w:rsid w:val="004C5438"/>
    <w:rsid w:val="004C715C"/>
    <w:rsid w:val="004C7F54"/>
    <w:rsid w:val="004D012F"/>
    <w:rsid w:val="004D105D"/>
    <w:rsid w:val="004D1A2C"/>
    <w:rsid w:val="004D2EF0"/>
    <w:rsid w:val="004D3531"/>
    <w:rsid w:val="004D3A61"/>
    <w:rsid w:val="004D3EAD"/>
    <w:rsid w:val="004D4B7F"/>
    <w:rsid w:val="004D54EF"/>
    <w:rsid w:val="004D66D2"/>
    <w:rsid w:val="004D699D"/>
    <w:rsid w:val="004D7089"/>
    <w:rsid w:val="004D74CA"/>
    <w:rsid w:val="004D7969"/>
    <w:rsid w:val="004D7B62"/>
    <w:rsid w:val="004E04B0"/>
    <w:rsid w:val="004E17C9"/>
    <w:rsid w:val="004E2B87"/>
    <w:rsid w:val="004E512C"/>
    <w:rsid w:val="004E558E"/>
    <w:rsid w:val="004E563C"/>
    <w:rsid w:val="004E5F1C"/>
    <w:rsid w:val="004E689E"/>
    <w:rsid w:val="004F1298"/>
    <w:rsid w:val="004F31C8"/>
    <w:rsid w:val="004F4770"/>
    <w:rsid w:val="004F604A"/>
    <w:rsid w:val="005050DE"/>
    <w:rsid w:val="00507E98"/>
    <w:rsid w:val="00507FE6"/>
    <w:rsid w:val="00512D06"/>
    <w:rsid w:val="00512D51"/>
    <w:rsid w:val="00512FB1"/>
    <w:rsid w:val="00513CE5"/>
    <w:rsid w:val="00514CF7"/>
    <w:rsid w:val="00516951"/>
    <w:rsid w:val="00517B1A"/>
    <w:rsid w:val="00517B2B"/>
    <w:rsid w:val="00520FA1"/>
    <w:rsid w:val="00524005"/>
    <w:rsid w:val="00525A5F"/>
    <w:rsid w:val="005267DC"/>
    <w:rsid w:val="00530E19"/>
    <w:rsid w:val="005313EC"/>
    <w:rsid w:val="00531474"/>
    <w:rsid w:val="00531AD6"/>
    <w:rsid w:val="00531D5D"/>
    <w:rsid w:val="005325FF"/>
    <w:rsid w:val="00532E52"/>
    <w:rsid w:val="00533784"/>
    <w:rsid w:val="00534BFC"/>
    <w:rsid w:val="005358CD"/>
    <w:rsid w:val="0053667F"/>
    <w:rsid w:val="005372D6"/>
    <w:rsid w:val="00537458"/>
    <w:rsid w:val="00541C25"/>
    <w:rsid w:val="00541ECB"/>
    <w:rsid w:val="00542791"/>
    <w:rsid w:val="005430AD"/>
    <w:rsid w:val="00543F64"/>
    <w:rsid w:val="00544382"/>
    <w:rsid w:val="00545046"/>
    <w:rsid w:val="00545CB5"/>
    <w:rsid w:val="00546114"/>
    <w:rsid w:val="0055155A"/>
    <w:rsid w:val="0055159A"/>
    <w:rsid w:val="00552B3F"/>
    <w:rsid w:val="00555066"/>
    <w:rsid w:val="00555B8A"/>
    <w:rsid w:val="00556FF7"/>
    <w:rsid w:val="0055750D"/>
    <w:rsid w:val="00557BA8"/>
    <w:rsid w:val="00557ED9"/>
    <w:rsid w:val="005609F7"/>
    <w:rsid w:val="0056113D"/>
    <w:rsid w:val="00561F57"/>
    <w:rsid w:val="00564AE7"/>
    <w:rsid w:val="00565108"/>
    <w:rsid w:val="0056729C"/>
    <w:rsid w:val="0056735A"/>
    <w:rsid w:val="00571262"/>
    <w:rsid w:val="005721CE"/>
    <w:rsid w:val="005730ED"/>
    <w:rsid w:val="00573948"/>
    <w:rsid w:val="005742F7"/>
    <w:rsid w:val="00574604"/>
    <w:rsid w:val="00574C49"/>
    <w:rsid w:val="00575710"/>
    <w:rsid w:val="00575AFA"/>
    <w:rsid w:val="00576ECA"/>
    <w:rsid w:val="00581B4E"/>
    <w:rsid w:val="005825B5"/>
    <w:rsid w:val="00584618"/>
    <w:rsid w:val="00585F9E"/>
    <w:rsid w:val="00586CF5"/>
    <w:rsid w:val="00587701"/>
    <w:rsid w:val="0059174D"/>
    <w:rsid w:val="00591AC0"/>
    <w:rsid w:val="00592616"/>
    <w:rsid w:val="00592C74"/>
    <w:rsid w:val="00592CC8"/>
    <w:rsid w:val="005944E4"/>
    <w:rsid w:val="00596D48"/>
    <w:rsid w:val="00597F62"/>
    <w:rsid w:val="005A1F42"/>
    <w:rsid w:val="005A1F77"/>
    <w:rsid w:val="005A3D97"/>
    <w:rsid w:val="005A44A6"/>
    <w:rsid w:val="005A7BA3"/>
    <w:rsid w:val="005B0081"/>
    <w:rsid w:val="005B04BC"/>
    <w:rsid w:val="005B1842"/>
    <w:rsid w:val="005B1B2A"/>
    <w:rsid w:val="005B38CA"/>
    <w:rsid w:val="005B5622"/>
    <w:rsid w:val="005B569B"/>
    <w:rsid w:val="005B5FE0"/>
    <w:rsid w:val="005B7367"/>
    <w:rsid w:val="005C3268"/>
    <w:rsid w:val="005C51C4"/>
    <w:rsid w:val="005C5D65"/>
    <w:rsid w:val="005C7512"/>
    <w:rsid w:val="005D0DB3"/>
    <w:rsid w:val="005D2675"/>
    <w:rsid w:val="005D56A0"/>
    <w:rsid w:val="005D6467"/>
    <w:rsid w:val="005D6631"/>
    <w:rsid w:val="005D69DE"/>
    <w:rsid w:val="005D6E9E"/>
    <w:rsid w:val="005E1856"/>
    <w:rsid w:val="005E2C2C"/>
    <w:rsid w:val="005E2CE5"/>
    <w:rsid w:val="005E3BDA"/>
    <w:rsid w:val="005E45F0"/>
    <w:rsid w:val="005E53E6"/>
    <w:rsid w:val="005E5936"/>
    <w:rsid w:val="005E5FC8"/>
    <w:rsid w:val="005E62F3"/>
    <w:rsid w:val="005F0FF3"/>
    <w:rsid w:val="005F1627"/>
    <w:rsid w:val="005F4E7B"/>
    <w:rsid w:val="005F4F92"/>
    <w:rsid w:val="005F6BBC"/>
    <w:rsid w:val="005F71A5"/>
    <w:rsid w:val="005F78D0"/>
    <w:rsid w:val="00600549"/>
    <w:rsid w:val="00600C86"/>
    <w:rsid w:val="006010FE"/>
    <w:rsid w:val="00601D7D"/>
    <w:rsid w:val="00602B77"/>
    <w:rsid w:val="00603DA7"/>
    <w:rsid w:val="00603EF3"/>
    <w:rsid w:val="00604BED"/>
    <w:rsid w:val="00604CCA"/>
    <w:rsid w:val="00606A75"/>
    <w:rsid w:val="00610A9B"/>
    <w:rsid w:val="00612519"/>
    <w:rsid w:val="006127A8"/>
    <w:rsid w:val="006128C1"/>
    <w:rsid w:val="006131A1"/>
    <w:rsid w:val="00613880"/>
    <w:rsid w:val="00614569"/>
    <w:rsid w:val="00614659"/>
    <w:rsid w:val="006156DB"/>
    <w:rsid w:val="006161EF"/>
    <w:rsid w:val="00616DD1"/>
    <w:rsid w:val="00621477"/>
    <w:rsid w:val="006238A5"/>
    <w:rsid w:val="0062400F"/>
    <w:rsid w:val="00624438"/>
    <w:rsid w:val="00626695"/>
    <w:rsid w:val="0062717B"/>
    <w:rsid w:val="00630A6F"/>
    <w:rsid w:val="0063207F"/>
    <w:rsid w:val="00632B5C"/>
    <w:rsid w:val="00632C09"/>
    <w:rsid w:val="00635B50"/>
    <w:rsid w:val="00635DF0"/>
    <w:rsid w:val="006364CE"/>
    <w:rsid w:val="006364DE"/>
    <w:rsid w:val="006411EE"/>
    <w:rsid w:val="006423C8"/>
    <w:rsid w:val="006425B6"/>
    <w:rsid w:val="00642D40"/>
    <w:rsid w:val="00644112"/>
    <w:rsid w:val="0064424C"/>
    <w:rsid w:val="00644352"/>
    <w:rsid w:val="00645855"/>
    <w:rsid w:val="006520EE"/>
    <w:rsid w:val="0065405F"/>
    <w:rsid w:val="00654473"/>
    <w:rsid w:val="0065569B"/>
    <w:rsid w:val="00656833"/>
    <w:rsid w:val="00656D91"/>
    <w:rsid w:val="00661958"/>
    <w:rsid w:val="00662CA3"/>
    <w:rsid w:val="00663362"/>
    <w:rsid w:val="00663B8E"/>
    <w:rsid w:val="00664C8C"/>
    <w:rsid w:val="00665E45"/>
    <w:rsid w:val="00666D66"/>
    <w:rsid w:val="0066757C"/>
    <w:rsid w:val="00670F11"/>
    <w:rsid w:val="00671D32"/>
    <w:rsid w:val="00672F32"/>
    <w:rsid w:val="00673EBC"/>
    <w:rsid w:val="00675381"/>
    <w:rsid w:val="00677725"/>
    <w:rsid w:val="00677F08"/>
    <w:rsid w:val="00680534"/>
    <w:rsid w:val="00680FA7"/>
    <w:rsid w:val="00681165"/>
    <w:rsid w:val="00681D30"/>
    <w:rsid w:val="00686139"/>
    <w:rsid w:val="006872F7"/>
    <w:rsid w:val="0068759D"/>
    <w:rsid w:val="00687643"/>
    <w:rsid w:val="00690FF4"/>
    <w:rsid w:val="00693674"/>
    <w:rsid w:val="00694F30"/>
    <w:rsid w:val="006965A2"/>
    <w:rsid w:val="00697493"/>
    <w:rsid w:val="00697F29"/>
    <w:rsid w:val="006A05EC"/>
    <w:rsid w:val="006A06A2"/>
    <w:rsid w:val="006A1125"/>
    <w:rsid w:val="006A1AD4"/>
    <w:rsid w:val="006A2383"/>
    <w:rsid w:val="006A2556"/>
    <w:rsid w:val="006A2565"/>
    <w:rsid w:val="006A7135"/>
    <w:rsid w:val="006B0787"/>
    <w:rsid w:val="006B1A1A"/>
    <w:rsid w:val="006B1E55"/>
    <w:rsid w:val="006B1EBA"/>
    <w:rsid w:val="006B21F2"/>
    <w:rsid w:val="006B23F4"/>
    <w:rsid w:val="006B277E"/>
    <w:rsid w:val="006B28DE"/>
    <w:rsid w:val="006B45F3"/>
    <w:rsid w:val="006B5AFC"/>
    <w:rsid w:val="006B5E79"/>
    <w:rsid w:val="006B6806"/>
    <w:rsid w:val="006B6C4A"/>
    <w:rsid w:val="006B7DBB"/>
    <w:rsid w:val="006C0156"/>
    <w:rsid w:val="006C2E4B"/>
    <w:rsid w:val="006C3BC4"/>
    <w:rsid w:val="006C4D6C"/>
    <w:rsid w:val="006C68E4"/>
    <w:rsid w:val="006C6A3B"/>
    <w:rsid w:val="006D17EF"/>
    <w:rsid w:val="006D4ECF"/>
    <w:rsid w:val="006D58D3"/>
    <w:rsid w:val="006D5E7A"/>
    <w:rsid w:val="006D6BBD"/>
    <w:rsid w:val="006D6FE3"/>
    <w:rsid w:val="006E1481"/>
    <w:rsid w:val="006E259F"/>
    <w:rsid w:val="006E410A"/>
    <w:rsid w:val="006E60E7"/>
    <w:rsid w:val="006F09B3"/>
    <w:rsid w:val="006F1091"/>
    <w:rsid w:val="006F1DA8"/>
    <w:rsid w:val="006F55FF"/>
    <w:rsid w:val="006F585F"/>
    <w:rsid w:val="00700B46"/>
    <w:rsid w:val="00701126"/>
    <w:rsid w:val="00702939"/>
    <w:rsid w:val="00703505"/>
    <w:rsid w:val="0070367C"/>
    <w:rsid w:val="0070506F"/>
    <w:rsid w:val="00705727"/>
    <w:rsid w:val="00706DBC"/>
    <w:rsid w:val="00707F75"/>
    <w:rsid w:val="0071029B"/>
    <w:rsid w:val="00710670"/>
    <w:rsid w:val="00710770"/>
    <w:rsid w:val="007125E3"/>
    <w:rsid w:val="00715005"/>
    <w:rsid w:val="00716B60"/>
    <w:rsid w:val="007170E7"/>
    <w:rsid w:val="00717F27"/>
    <w:rsid w:val="00721161"/>
    <w:rsid w:val="007222EB"/>
    <w:rsid w:val="00722493"/>
    <w:rsid w:val="007238A9"/>
    <w:rsid w:val="007247F3"/>
    <w:rsid w:val="0072742B"/>
    <w:rsid w:val="00733657"/>
    <w:rsid w:val="007338DC"/>
    <w:rsid w:val="00733FC3"/>
    <w:rsid w:val="00736647"/>
    <w:rsid w:val="00736FD1"/>
    <w:rsid w:val="00740E73"/>
    <w:rsid w:val="00742B2A"/>
    <w:rsid w:val="00743810"/>
    <w:rsid w:val="00743AC7"/>
    <w:rsid w:val="00744264"/>
    <w:rsid w:val="0074566A"/>
    <w:rsid w:val="007457FA"/>
    <w:rsid w:val="007471DF"/>
    <w:rsid w:val="00747416"/>
    <w:rsid w:val="007514C0"/>
    <w:rsid w:val="00752FC2"/>
    <w:rsid w:val="0076130B"/>
    <w:rsid w:val="00761B52"/>
    <w:rsid w:val="00761C41"/>
    <w:rsid w:val="00764197"/>
    <w:rsid w:val="00764D1D"/>
    <w:rsid w:val="00767064"/>
    <w:rsid w:val="00767A8F"/>
    <w:rsid w:val="00770600"/>
    <w:rsid w:val="00770A52"/>
    <w:rsid w:val="007718B1"/>
    <w:rsid w:val="00771E7E"/>
    <w:rsid w:val="00771F91"/>
    <w:rsid w:val="0077218E"/>
    <w:rsid w:val="00772416"/>
    <w:rsid w:val="00772ACE"/>
    <w:rsid w:val="00772CA2"/>
    <w:rsid w:val="0077366B"/>
    <w:rsid w:val="00780DC7"/>
    <w:rsid w:val="00780F4E"/>
    <w:rsid w:val="00781064"/>
    <w:rsid w:val="007819AF"/>
    <w:rsid w:val="007825AA"/>
    <w:rsid w:val="0078289D"/>
    <w:rsid w:val="0078360C"/>
    <w:rsid w:val="00783E9E"/>
    <w:rsid w:val="007853DB"/>
    <w:rsid w:val="00785EDF"/>
    <w:rsid w:val="007869B8"/>
    <w:rsid w:val="00787687"/>
    <w:rsid w:val="007934C4"/>
    <w:rsid w:val="007955DE"/>
    <w:rsid w:val="00796E30"/>
    <w:rsid w:val="00797291"/>
    <w:rsid w:val="00797B56"/>
    <w:rsid w:val="00797C55"/>
    <w:rsid w:val="007A0DAF"/>
    <w:rsid w:val="007A1A03"/>
    <w:rsid w:val="007A1A35"/>
    <w:rsid w:val="007A5C18"/>
    <w:rsid w:val="007A5F22"/>
    <w:rsid w:val="007B3160"/>
    <w:rsid w:val="007B478D"/>
    <w:rsid w:val="007B4EC0"/>
    <w:rsid w:val="007B78A5"/>
    <w:rsid w:val="007C03F1"/>
    <w:rsid w:val="007C2798"/>
    <w:rsid w:val="007C3E35"/>
    <w:rsid w:val="007C4C40"/>
    <w:rsid w:val="007C54BC"/>
    <w:rsid w:val="007C77F3"/>
    <w:rsid w:val="007D0AF9"/>
    <w:rsid w:val="007D17D9"/>
    <w:rsid w:val="007D1A7C"/>
    <w:rsid w:val="007D2FF4"/>
    <w:rsid w:val="007D33BE"/>
    <w:rsid w:val="007D349C"/>
    <w:rsid w:val="007D3D0E"/>
    <w:rsid w:val="007D44AA"/>
    <w:rsid w:val="007D5138"/>
    <w:rsid w:val="007D5837"/>
    <w:rsid w:val="007D72F6"/>
    <w:rsid w:val="007E615F"/>
    <w:rsid w:val="007E78FE"/>
    <w:rsid w:val="007F0E61"/>
    <w:rsid w:val="007F21B6"/>
    <w:rsid w:val="007F2A27"/>
    <w:rsid w:val="007F2D84"/>
    <w:rsid w:val="007F3471"/>
    <w:rsid w:val="007F42BF"/>
    <w:rsid w:val="007F4A65"/>
    <w:rsid w:val="007F517B"/>
    <w:rsid w:val="007F66AE"/>
    <w:rsid w:val="007F6E90"/>
    <w:rsid w:val="007F7729"/>
    <w:rsid w:val="007F7C73"/>
    <w:rsid w:val="008000D8"/>
    <w:rsid w:val="00800325"/>
    <w:rsid w:val="0080663E"/>
    <w:rsid w:val="00815EB6"/>
    <w:rsid w:val="00816889"/>
    <w:rsid w:val="008203FE"/>
    <w:rsid w:val="008209E6"/>
    <w:rsid w:val="00822226"/>
    <w:rsid w:val="0082256D"/>
    <w:rsid w:val="00824E66"/>
    <w:rsid w:val="00825A36"/>
    <w:rsid w:val="008263E8"/>
    <w:rsid w:val="00826420"/>
    <w:rsid w:val="00826597"/>
    <w:rsid w:val="008307E3"/>
    <w:rsid w:val="00830970"/>
    <w:rsid w:val="00831471"/>
    <w:rsid w:val="00832BAB"/>
    <w:rsid w:val="00834ECE"/>
    <w:rsid w:val="0083648C"/>
    <w:rsid w:val="0084052A"/>
    <w:rsid w:val="00841475"/>
    <w:rsid w:val="00841A1E"/>
    <w:rsid w:val="00844FEE"/>
    <w:rsid w:val="0084626B"/>
    <w:rsid w:val="008470C7"/>
    <w:rsid w:val="00847450"/>
    <w:rsid w:val="008504FF"/>
    <w:rsid w:val="0085108C"/>
    <w:rsid w:val="00851DA3"/>
    <w:rsid w:val="00851DAA"/>
    <w:rsid w:val="00852B6C"/>
    <w:rsid w:val="00852CE5"/>
    <w:rsid w:val="00853008"/>
    <w:rsid w:val="008543C9"/>
    <w:rsid w:val="00856C51"/>
    <w:rsid w:val="00857A8B"/>
    <w:rsid w:val="008600A6"/>
    <w:rsid w:val="008608B5"/>
    <w:rsid w:val="00860C21"/>
    <w:rsid w:val="008617F1"/>
    <w:rsid w:val="008633E5"/>
    <w:rsid w:val="00864706"/>
    <w:rsid w:val="008648A9"/>
    <w:rsid w:val="0086584F"/>
    <w:rsid w:val="00865F14"/>
    <w:rsid w:val="0086747A"/>
    <w:rsid w:val="008733EE"/>
    <w:rsid w:val="00873990"/>
    <w:rsid w:val="00874348"/>
    <w:rsid w:val="008808CB"/>
    <w:rsid w:val="00880B23"/>
    <w:rsid w:val="00881372"/>
    <w:rsid w:val="00881482"/>
    <w:rsid w:val="00881E1A"/>
    <w:rsid w:val="0088232A"/>
    <w:rsid w:val="00882F45"/>
    <w:rsid w:val="00883335"/>
    <w:rsid w:val="00887FAC"/>
    <w:rsid w:val="00890DA3"/>
    <w:rsid w:val="00891D4E"/>
    <w:rsid w:val="008931C8"/>
    <w:rsid w:val="008937A8"/>
    <w:rsid w:val="00894AB2"/>
    <w:rsid w:val="00894AD0"/>
    <w:rsid w:val="008956BC"/>
    <w:rsid w:val="00895BDB"/>
    <w:rsid w:val="008967FD"/>
    <w:rsid w:val="00896CB6"/>
    <w:rsid w:val="00897435"/>
    <w:rsid w:val="008A1236"/>
    <w:rsid w:val="008A135C"/>
    <w:rsid w:val="008A1661"/>
    <w:rsid w:val="008A1796"/>
    <w:rsid w:val="008A1B6C"/>
    <w:rsid w:val="008A24E2"/>
    <w:rsid w:val="008A40E2"/>
    <w:rsid w:val="008A5035"/>
    <w:rsid w:val="008A50AA"/>
    <w:rsid w:val="008A58EE"/>
    <w:rsid w:val="008A6344"/>
    <w:rsid w:val="008A7BEC"/>
    <w:rsid w:val="008B1E06"/>
    <w:rsid w:val="008B1EEC"/>
    <w:rsid w:val="008B2D84"/>
    <w:rsid w:val="008B2E00"/>
    <w:rsid w:val="008B57A1"/>
    <w:rsid w:val="008C5512"/>
    <w:rsid w:val="008C73C2"/>
    <w:rsid w:val="008C74CC"/>
    <w:rsid w:val="008C7C80"/>
    <w:rsid w:val="008D00BD"/>
    <w:rsid w:val="008D1A44"/>
    <w:rsid w:val="008D3A34"/>
    <w:rsid w:val="008D4165"/>
    <w:rsid w:val="008D4253"/>
    <w:rsid w:val="008D4E8D"/>
    <w:rsid w:val="008D6BA5"/>
    <w:rsid w:val="008D6C5C"/>
    <w:rsid w:val="008D7079"/>
    <w:rsid w:val="008D7F9D"/>
    <w:rsid w:val="008E005E"/>
    <w:rsid w:val="008E1743"/>
    <w:rsid w:val="008E1CF0"/>
    <w:rsid w:val="008E3296"/>
    <w:rsid w:val="008E500F"/>
    <w:rsid w:val="008E59C3"/>
    <w:rsid w:val="008E6AF4"/>
    <w:rsid w:val="008E727B"/>
    <w:rsid w:val="008E7AC6"/>
    <w:rsid w:val="008F1B24"/>
    <w:rsid w:val="008F2600"/>
    <w:rsid w:val="008F4537"/>
    <w:rsid w:val="008F5111"/>
    <w:rsid w:val="008F55E3"/>
    <w:rsid w:val="008F57AE"/>
    <w:rsid w:val="008F78DD"/>
    <w:rsid w:val="00901549"/>
    <w:rsid w:val="00902237"/>
    <w:rsid w:val="009025F5"/>
    <w:rsid w:val="00902710"/>
    <w:rsid w:val="00903295"/>
    <w:rsid w:val="00903F04"/>
    <w:rsid w:val="009049CE"/>
    <w:rsid w:val="00907693"/>
    <w:rsid w:val="00912FCE"/>
    <w:rsid w:val="00913509"/>
    <w:rsid w:val="00913941"/>
    <w:rsid w:val="009154EC"/>
    <w:rsid w:val="009156BE"/>
    <w:rsid w:val="00915AF5"/>
    <w:rsid w:val="00915CFD"/>
    <w:rsid w:val="00916037"/>
    <w:rsid w:val="00916429"/>
    <w:rsid w:val="00920870"/>
    <w:rsid w:val="00921E0B"/>
    <w:rsid w:val="00922DA3"/>
    <w:rsid w:val="009241FD"/>
    <w:rsid w:val="009251B4"/>
    <w:rsid w:val="00925D51"/>
    <w:rsid w:val="0093424E"/>
    <w:rsid w:val="009345F5"/>
    <w:rsid w:val="009349DA"/>
    <w:rsid w:val="0093521F"/>
    <w:rsid w:val="00936206"/>
    <w:rsid w:val="00937337"/>
    <w:rsid w:val="00940FA0"/>
    <w:rsid w:val="009416D7"/>
    <w:rsid w:val="00941B57"/>
    <w:rsid w:val="00942F8B"/>
    <w:rsid w:val="00942FE1"/>
    <w:rsid w:val="00943B9A"/>
    <w:rsid w:val="00945A14"/>
    <w:rsid w:val="00945CF9"/>
    <w:rsid w:val="00945FA9"/>
    <w:rsid w:val="0094708D"/>
    <w:rsid w:val="00950680"/>
    <w:rsid w:val="00950C73"/>
    <w:rsid w:val="009515AC"/>
    <w:rsid w:val="00951627"/>
    <w:rsid w:val="00952558"/>
    <w:rsid w:val="0095270E"/>
    <w:rsid w:val="00953514"/>
    <w:rsid w:val="00954A04"/>
    <w:rsid w:val="00956199"/>
    <w:rsid w:val="00957D2A"/>
    <w:rsid w:val="00960247"/>
    <w:rsid w:val="00960D34"/>
    <w:rsid w:val="00961FA8"/>
    <w:rsid w:val="00964940"/>
    <w:rsid w:val="00965226"/>
    <w:rsid w:val="009659A8"/>
    <w:rsid w:val="00967A04"/>
    <w:rsid w:val="00970FDF"/>
    <w:rsid w:val="0097191A"/>
    <w:rsid w:val="00971CE3"/>
    <w:rsid w:val="0097346D"/>
    <w:rsid w:val="009735AA"/>
    <w:rsid w:val="00973670"/>
    <w:rsid w:val="009752D7"/>
    <w:rsid w:val="0097694B"/>
    <w:rsid w:val="0097708D"/>
    <w:rsid w:val="00977A12"/>
    <w:rsid w:val="00977FEB"/>
    <w:rsid w:val="00980229"/>
    <w:rsid w:val="009803E9"/>
    <w:rsid w:val="00981CD4"/>
    <w:rsid w:val="00981FB4"/>
    <w:rsid w:val="00987329"/>
    <w:rsid w:val="0099191B"/>
    <w:rsid w:val="00992A12"/>
    <w:rsid w:val="00993629"/>
    <w:rsid w:val="009947C1"/>
    <w:rsid w:val="0099688F"/>
    <w:rsid w:val="009978C4"/>
    <w:rsid w:val="009A24EE"/>
    <w:rsid w:val="009A371B"/>
    <w:rsid w:val="009B1632"/>
    <w:rsid w:val="009B34DF"/>
    <w:rsid w:val="009B379F"/>
    <w:rsid w:val="009B3BCB"/>
    <w:rsid w:val="009B79E6"/>
    <w:rsid w:val="009C083F"/>
    <w:rsid w:val="009C2593"/>
    <w:rsid w:val="009C2A24"/>
    <w:rsid w:val="009C392A"/>
    <w:rsid w:val="009C45B3"/>
    <w:rsid w:val="009C46E7"/>
    <w:rsid w:val="009C52A9"/>
    <w:rsid w:val="009C59E3"/>
    <w:rsid w:val="009C6095"/>
    <w:rsid w:val="009C65EC"/>
    <w:rsid w:val="009C6AC1"/>
    <w:rsid w:val="009C750F"/>
    <w:rsid w:val="009D2AB0"/>
    <w:rsid w:val="009D2B19"/>
    <w:rsid w:val="009D36F0"/>
    <w:rsid w:val="009D38D3"/>
    <w:rsid w:val="009D4E3D"/>
    <w:rsid w:val="009D674A"/>
    <w:rsid w:val="009D693C"/>
    <w:rsid w:val="009D710D"/>
    <w:rsid w:val="009D71DD"/>
    <w:rsid w:val="009E1A49"/>
    <w:rsid w:val="009E1E2A"/>
    <w:rsid w:val="009E4455"/>
    <w:rsid w:val="009E4A1A"/>
    <w:rsid w:val="009E4AD4"/>
    <w:rsid w:val="009E5296"/>
    <w:rsid w:val="009E5EA4"/>
    <w:rsid w:val="009E7CC1"/>
    <w:rsid w:val="009F1F3D"/>
    <w:rsid w:val="009F2EE0"/>
    <w:rsid w:val="009F41C9"/>
    <w:rsid w:val="009F4707"/>
    <w:rsid w:val="009F62DB"/>
    <w:rsid w:val="009F680E"/>
    <w:rsid w:val="009F6A86"/>
    <w:rsid w:val="009F6DCF"/>
    <w:rsid w:val="009F7A10"/>
    <w:rsid w:val="00A00984"/>
    <w:rsid w:val="00A00AD5"/>
    <w:rsid w:val="00A0232C"/>
    <w:rsid w:val="00A0250C"/>
    <w:rsid w:val="00A0540E"/>
    <w:rsid w:val="00A056D2"/>
    <w:rsid w:val="00A0630B"/>
    <w:rsid w:val="00A14E5B"/>
    <w:rsid w:val="00A177B9"/>
    <w:rsid w:val="00A17A88"/>
    <w:rsid w:val="00A22638"/>
    <w:rsid w:val="00A22DCA"/>
    <w:rsid w:val="00A238DA"/>
    <w:rsid w:val="00A23A66"/>
    <w:rsid w:val="00A24523"/>
    <w:rsid w:val="00A25C97"/>
    <w:rsid w:val="00A26729"/>
    <w:rsid w:val="00A27439"/>
    <w:rsid w:val="00A30253"/>
    <w:rsid w:val="00A3136E"/>
    <w:rsid w:val="00A329C2"/>
    <w:rsid w:val="00A33DC1"/>
    <w:rsid w:val="00A34496"/>
    <w:rsid w:val="00A34670"/>
    <w:rsid w:val="00A36FBF"/>
    <w:rsid w:val="00A42802"/>
    <w:rsid w:val="00A42C6A"/>
    <w:rsid w:val="00A4515B"/>
    <w:rsid w:val="00A46865"/>
    <w:rsid w:val="00A503B0"/>
    <w:rsid w:val="00A51559"/>
    <w:rsid w:val="00A5188D"/>
    <w:rsid w:val="00A57281"/>
    <w:rsid w:val="00A57CAC"/>
    <w:rsid w:val="00A61038"/>
    <w:rsid w:val="00A62E24"/>
    <w:rsid w:val="00A62ED0"/>
    <w:rsid w:val="00A632E8"/>
    <w:rsid w:val="00A63D68"/>
    <w:rsid w:val="00A64967"/>
    <w:rsid w:val="00A651FA"/>
    <w:rsid w:val="00A6529E"/>
    <w:rsid w:val="00A653BB"/>
    <w:rsid w:val="00A65A00"/>
    <w:rsid w:val="00A65CD8"/>
    <w:rsid w:val="00A669AB"/>
    <w:rsid w:val="00A66BB7"/>
    <w:rsid w:val="00A677AA"/>
    <w:rsid w:val="00A70B8F"/>
    <w:rsid w:val="00A735F8"/>
    <w:rsid w:val="00A73880"/>
    <w:rsid w:val="00A73A9C"/>
    <w:rsid w:val="00A73C2F"/>
    <w:rsid w:val="00A74AB4"/>
    <w:rsid w:val="00A751C8"/>
    <w:rsid w:val="00A75313"/>
    <w:rsid w:val="00A75DA9"/>
    <w:rsid w:val="00A8024F"/>
    <w:rsid w:val="00A821B8"/>
    <w:rsid w:val="00A82BD8"/>
    <w:rsid w:val="00A8632B"/>
    <w:rsid w:val="00A87D99"/>
    <w:rsid w:val="00A87F09"/>
    <w:rsid w:val="00A90FA6"/>
    <w:rsid w:val="00A92258"/>
    <w:rsid w:val="00A9295E"/>
    <w:rsid w:val="00A93E69"/>
    <w:rsid w:val="00A96726"/>
    <w:rsid w:val="00AA06ED"/>
    <w:rsid w:val="00AA3D3C"/>
    <w:rsid w:val="00AA5474"/>
    <w:rsid w:val="00AA5D6E"/>
    <w:rsid w:val="00AA6B2E"/>
    <w:rsid w:val="00AB1113"/>
    <w:rsid w:val="00AB2C1B"/>
    <w:rsid w:val="00AB3565"/>
    <w:rsid w:val="00AB4094"/>
    <w:rsid w:val="00AB44A7"/>
    <w:rsid w:val="00AB63A5"/>
    <w:rsid w:val="00AB6D50"/>
    <w:rsid w:val="00AC079D"/>
    <w:rsid w:val="00AC0C88"/>
    <w:rsid w:val="00AC2B1C"/>
    <w:rsid w:val="00AC3484"/>
    <w:rsid w:val="00AC5D80"/>
    <w:rsid w:val="00AC7206"/>
    <w:rsid w:val="00AD0486"/>
    <w:rsid w:val="00AD0EB2"/>
    <w:rsid w:val="00AD18A8"/>
    <w:rsid w:val="00AD3D26"/>
    <w:rsid w:val="00AD3D6A"/>
    <w:rsid w:val="00AD4291"/>
    <w:rsid w:val="00AD42CF"/>
    <w:rsid w:val="00AD452C"/>
    <w:rsid w:val="00AD4B6F"/>
    <w:rsid w:val="00AD4C0D"/>
    <w:rsid w:val="00AD4F77"/>
    <w:rsid w:val="00AD5D31"/>
    <w:rsid w:val="00AD6CFB"/>
    <w:rsid w:val="00AE015E"/>
    <w:rsid w:val="00AE0179"/>
    <w:rsid w:val="00AE071A"/>
    <w:rsid w:val="00AE08FC"/>
    <w:rsid w:val="00AE12D3"/>
    <w:rsid w:val="00AE1845"/>
    <w:rsid w:val="00AE24CA"/>
    <w:rsid w:val="00AE2AA0"/>
    <w:rsid w:val="00AE4071"/>
    <w:rsid w:val="00AE5225"/>
    <w:rsid w:val="00AE54AD"/>
    <w:rsid w:val="00AE5FCB"/>
    <w:rsid w:val="00AE6A63"/>
    <w:rsid w:val="00AE7A70"/>
    <w:rsid w:val="00AF20C0"/>
    <w:rsid w:val="00AF22DB"/>
    <w:rsid w:val="00AF2A62"/>
    <w:rsid w:val="00AF2E7F"/>
    <w:rsid w:val="00AF5F4D"/>
    <w:rsid w:val="00AF78F9"/>
    <w:rsid w:val="00B004DC"/>
    <w:rsid w:val="00B02960"/>
    <w:rsid w:val="00B04BD9"/>
    <w:rsid w:val="00B06CA3"/>
    <w:rsid w:val="00B06F4F"/>
    <w:rsid w:val="00B07F85"/>
    <w:rsid w:val="00B1255E"/>
    <w:rsid w:val="00B125DD"/>
    <w:rsid w:val="00B12995"/>
    <w:rsid w:val="00B1324B"/>
    <w:rsid w:val="00B1485A"/>
    <w:rsid w:val="00B15F24"/>
    <w:rsid w:val="00B16372"/>
    <w:rsid w:val="00B17CBF"/>
    <w:rsid w:val="00B17DCD"/>
    <w:rsid w:val="00B209EB"/>
    <w:rsid w:val="00B2194A"/>
    <w:rsid w:val="00B2248D"/>
    <w:rsid w:val="00B2644B"/>
    <w:rsid w:val="00B329AD"/>
    <w:rsid w:val="00B32CFE"/>
    <w:rsid w:val="00B3462B"/>
    <w:rsid w:val="00B352B5"/>
    <w:rsid w:val="00B35BDA"/>
    <w:rsid w:val="00B361EA"/>
    <w:rsid w:val="00B365CE"/>
    <w:rsid w:val="00B3663E"/>
    <w:rsid w:val="00B36F71"/>
    <w:rsid w:val="00B376F5"/>
    <w:rsid w:val="00B40C44"/>
    <w:rsid w:val="00B40F05"/>
    <w:rsid w:val="00B41C21"/>
    <w:rsid w:val="00B42FF9"/>
    <w:rsid w:val="00B46CDB"/>
    <w:rsid w:val="00B47473"/>
    <w:rsid w:val="00B47F46"/>
    <w:rsid w:val="00B528BF"/>
    <w:rsid w:val="00B5357F"/>
    <w:rsid w:val="00B54B77"/>
    <w:rsid w:val="00B55918"/>
    <w:rsid w:val="00B55FFE"/>
    <w:rsid w:val="00B56322"/>
    <w:rsid w:val="00B57211"/>
    <w:rsid w:val="00B57B2E"/>
    <w:rsid w:val="00B60421"/>
    <w:rsid w:val="00B60CAC"/>
    <w:rsid w:val="00B62E25"/>
    <w:rsid w:val="00B64B6D"/>
    <w:rsid w:val="00B65CE7"/>
    <w:rsid w:val="00B66571"/>
    <w:rsid w:val="00B66578"/>
    <w:rsid w:val="00B66663"/>
    <w:rsid w:val="00B67869"/>
    <w:rsid w:val="00B678B5"/>
    <w:rsid w:val="00B714CE"/>
    <w:rsid w:val="00B733B2"/>
    <w:rsid w:val="00B74AFF"/>
    <w:rsid w:val="00B7574C"/>
    <w:rsid w:val="00B757B0"/>
    <w:rsid w:val="00B75902"/>
    <w:rsid w:val="00B76CB1"/>
    <w:rsid w:val="00B76FA6"/>
    <w:rsid w:val="00B77114"/>
    <w:rsid w:val="00B77499"/>
    <w:rsid w:val="00B77A3B"/>
    <w:rsid w:val="00B84331"/>
    <w:rsid w:val="00B92D83"/>
    <w:rsid w:val="00B96356"/>
    <w:rsid w:val="00BA017F"/>
    <w:rsid w:val="00BA03F7"/>
    <w:rsid w:val="00BA1B88"/>
    <w:rsid w:val="00BA1DDA"/>
    <w:rsid w:val="00BA3B19"/>
    <w:rsid w:val="00BA42D1"/>
    <w:rsid w:val="00BA5802"/>
    <w:rsid w:val="00BA760C"/>
    <w:rsid w:val="00BA7897"/>
    <w:rsid w:val="00BB03DD"/>
    <w:rsid w:val="00BB2198"/>
    <w:rsid w:val="00BB219E"/>
    <w:rsid w:val="00BB28BE"/>
    <w:rsid w:val="00BB4F1A"/>
    <w:rsid w:val="00BB5B1A"/>
    <w:rsid w:val="00BB5FE8"/>
    <w:rsid w:val="00BB6184"/>
    <w:rsid w:val="00BB6811"/>
    <w:rsid w:val="00BB75D4"/>
    <w:rsid w:val="00BB7B11"/>
    <w:rsid w:val="00BC0329"/>
    <w:rsid w:val="00BC1F83"/>
    <w:rsid w:val="00BC1FFD"/>
    <w:rsid w:val="00BC2A1D"/>
    <w:rsid w:val="00BC39CA"/>
    <w:rsid w:val="00BC4973"/>
    <w:rsid w:val="00BC54CB"/>
    <w:rsid w:val="00BC6185"/>
    <w:rsid w:val="00BC61EA"/>
    <w:rsid w:val="00BC62B1"/>
    <w:rsid w:val="00BC6B19"/>
    <w:rsid w:val="00BD02EC"/>
    <w:rsid w:val="00BD1A50"/>
    <w:rsid w:val="00BD20A1"/>
    <w:rsid w:val="00BD5495"/>
    <w:rsid w:val="00BD59E4"/>
    <w:rsid w:val="00BD77A1"/>
    <w:rsid w:val="00BE1CBC"/>
    <w:rsid w:val="00BE2744"/>
    <w:rsid w:val="00BE2FF1"/>
    <w:rsid w:val="00BE3BFD"/>
    <w:rsid w:val="00BE52B2"/>
    <w:rsid w:val="00BE67D0"/>
    <w:rsid w:val="00BE68D7"/>
    <w:rsid w:val="00BE731F"/>
    <w:rsid w:val="00BE7773"/>
    <w:rsid w:val="00BF00E1"/>
    <w:rsid w:val="00BF05F2"/>
    <w:rsid w:val="00BF0E8C"/>
    <w:rsid w:val="00BF286C"/>
    <w:rsid w:val="00BF2C60"/>
    <w:rsid w:val="00BF314C"/>
    <w:rsid w:val="00BF38FA"/>
    <w:rsid w:val="00BF486A"/>
    <w:rsid w:val="00BF5579"/>
    <w:rsid w:val="00BF5F35"/>
    <w:rsid w:val="00BF688F"/>
    <w:rsid w:val="00C00276"/>
    <w:rsid w:val="00C01DB2"/>
    <w:rsid w:val="00C02A67"/>
    <w:rsid w:val="00C03B88"/>
    <w:rsid w:val="00C04B39"/>
    <w:rsid w:val="00C057A0"/>
    <w:rsid w:val="00C05DB3"/>
    <w:rsid w:val="00C062F8"/>
    <w:rsid w:val="00C066AE"/>
    <w:rsid w:val="00C071BF"/>
    <w:rsid w:val="00C1255C"/>
    <w:rsid w:val="00C12699"/>
    <w:rsid w:val="00C15F7F"/>
    <w:rsid w:val="00C160A2"/>
    <w:rsid w:val="00C2608A"/>
    <w:rsid w:val="00C26E63"/>
    <w:rsid w:val="00C31CCE"/>
    <w:rsid w:val="00C320BA"/>
    <w:rsid w:val="00C32BA6"/>
    <w:rsid w:val="00C32D9E"/>
    <w:rsid w:val="00C33030"/>
    <w:rsid w:val="00C33448"/>
    <w:rsid w:val="00C34B1D"/>
    <w:rsid w:val="00C35431"/>
    <w:rsid w:val="00C35924"/>
    <w:rsid w:val="00C369A5"/>
    <w:rsid w:val="00C37939"/>
    <w:rsid w:val="00C37A8F"/>
    <w:rsid w:val="00C37FC3"/>
    <w:rsid w:val="00C40E67"/>
    <w:rsid w:val="00C43A70"/>
    <w:rsid w:val="00C43ECF"/>
    <w:rsid w:val="00C440F0"/>
    <w:rsid w:val="00C443B2"/>
    <w:rsid w:val="00C4487B"/>
    <w:rsid w:val="00C46D7A"/>
    <w:rsid w:val="00C47235"/>
    <w:rsid w:val="00C47E6E"/>
    <w:rsid w:val="00C50906"/>
    <w:rsid w:val="00C51AC3"/>
    <w:rsid w:val="00C525F6"/>
    <w:rsid w:val="00C552C0"/>
    <w:rsid w:val="00C57260"/>
    <w:rsid w:val="00C61398"/>
    <w:rsid w:val="00C614C7"/>
    <w:rsid w:val="00C62A02"/>
    <w:rsid w:val="00C62CD0"/>
    <w:rsid w:val="00C63AD2"/>
    <w:rsid w:val="00C63BB5"/>
    <w:rsid w:val="00C64434"/>
    <w:rsid w:val="00C65050"/>
    <w:rsid w:val="00C6616C"/>
    <w:rsid w:val="00C70094"/>
    <w:rsid w:val="00C71C7E"/>
    <w:rsid w:val="00C726D3"/>
    <w:rsid w:val="00C73CAE"/>
    <w:rsid w:val="00C7496F"/>
    <w:rsid w:val="00C750B4"/>
    <w:rsid w:val="00C7555E"/>
    <w:rsid w:val="00C75795"/>
    <w:rsid w:val="00C76B72"/>
    <w:rsid w:val="00C7716A"/>
    <w:rsid w:val="00C80ED9"/>
    <w:rsid w:val="00C82016"/>
    <w:rsid w:val="00C83227"/>
    <w:rsid w:val="00C85559"/>
    <w:rsid w:val="00C86DAB"/>
    <w:rsid w:val="00C86FE3"/>
    <w:rsid w:val="00C87A94"/>
    <w:rsid w:val="00C87C6F"/>
    <w:rsid w:val="00C90318"/>
    <w:rsid w:val="00C90683"/>
    <w:rsid w:val="00C91567"/>
    <w:rsid w:val="00C92C47"/>
    <w:rsid w:val="00C93B7E"/>
    <w:rsid w:val="00C94647"/>
    <w:rsid w:val="00C97959"/>
    <w:rsid w:val="00CA0CDB"/>
    <w:rsid w:val="00CA175D"/>
    <w:rsid w:val="00CA17BC"/>
    <w:rsid w:val="00CA1F9E"/>
    <w:rsid w:val="00CA214F"/>
    <w:rsid w:val="00CA2E52"/>
    <w:rsid w:val="00CA3651"/>
    <w:rsid w:val="00CA3DC4"/>
    <w:rsid w:val="00CA53CC"/>
    <w:rsid w:val="00CA5ADE"/>
    <w:rsid w:val="00CA64D1"/>
    <w:rsid w:val="00CA7736"/>
    <w:rsid w:val="00CB08EE"/>
    <w:rsid w:val="00CB1342"/>
    <w:rsid w:val="00CB1FA6"/>
    <w:rsid w:val="00CB282A"/>
    <w:rsid w:val="00CB333C"/>
    <w:rsid w:val="00CB399F"/>
    <w:rsid w:val="00CB3F9E"/>
    <w:rsid w:val="00CB4B4B"/>
    <w:rsid w:val="00CB4C73"/>
    <w:rsid w:val="00CB4DC2"/>
    <w:rsid w:val="00CB5BCD"/>
    <w:rsid w:val="00CB716E"/>
    <w:rsid w:val="00CB73A1"/>
    <w:rsid w:val="00CC0032"/>
    <w:rsid w:val="00CC0418"/>
    <w:rsid w:val="00CC0867"/>
    <w:rsid w:val="00CC18C2"/>
    <w:rsid w:val="00CC1C93"/>
    <w:rsid w:val="00CC29A1"/>
    <w:rsid w:val="00CC2CCA"/>
    <w:rsid w:val="00CC3058"/>
    <w:rsid w:val="00CC3C34"/>
    <w:rsid w:val="00CC41CC"/>
    <w:rsid w:val="00CC4934"/>
    <w:rsid w:val="00CC4B80"/>
    <w:rsid w:val="00CC513E"/>
    <w:rsid w:val="00CC69C3"/>
    <w:rsid w:val="00CD2A54"/>
    <w:rsid w:val="00CD4196"/>
    <w:rsid w:val="00CD5835"/>
    <w:rsid w:val="00CD5C28"/>
    <w:rsid w:val="00CD5C76"/>
    <w:rsid w:val="00CD5E08"/>
    <w:rsid w:val="00CD604F"/>
    <w:rsid w:val="00CE0770"/>
    <w:rsid w:val="00CE278F"/>
    <w:rsid w:val="00CE2882"/>
    <w:rsid w:val="00CE465F"/>
    <w:rsid w:val="00CE4B9D"/>
    <w:rsid w:val="00CE582D"/>
    <w:rsid w:val="00CE697E"/>
    <w:rsid w:val="00CE6ADF"/>
    <w:rsid w:val="00CE6B1D"/>
    <w:rsid w:val="00CE7CC8"/>
    <w:rsid w:val="00CF06D8"/>
    <w:rsid w:val="00CF2E43"/>
    <w:rsid w:val="00CF36E7"/>
    <w:rsid w:val="00CF6DFF"/>
    <w:rsid w:val="00CF76BA"/>
    <w:rsid w:val="00CF7B13"/>
    <w:rsid w:val="00D005D2"/>
    <w:rsid w:val="00D00FA2"/>
    <w:rsid w:val="00D012D0"/>
    <w:rsid w:val="00D06941"/>
    <w:rsid w:val="00D06FD3"/>
    <w:rsid w:val="00D07973"/>
    <w:rsid w:val="00D07FD7"/>
    <w:rsid w:val="00D10256"/>
    <w:rsid w:val="00D11166"/>
    <w:rsid w:val="00D1146D"/>
    <w:rsid w:val="00D11B24"/>
    <w:rsid w:val="00D13A29"/>
    <w:rsid w:val="00D13BF2"/>
    <w:rsid w:val="00D163C0"/>
    <w:rsid w:val="00D17302"/>
    <w:rsid w:val="00D17BFE"/>
    <w:rsid w:val="00D17D84"/>
    <w:rsid w:val="00D22685"/>
    <w:rsid w:val="00D25216"/>
    <w:rsid w:val="00D26899"/>
    <w:rsid w:val="00D27906"/>
    <w:rsid w:val="00D30360"/>
    <w:rsid w:val="00D33990"/>
    <w:rsid w:val="00D33D43"/>
    <w:rsid w:val="00D340B5"/>
    <w:rsid w:val="00D34B3E"/>
    <w:rsid w:val="00D35240"/>
    <w:rsid w:val="00D35886"/>
    <w:rsid w:val="00D35ED7"/>
    <w:rsid w:val="00D35FA7"/>
    <w:rsid w:val="00D4094C"/>
    <w:rsid w:val="00D4231B"/>
    <w:rsid w:val="00D4332D"/>
    <w:rsid w:val="00D44419"/>
    <w:rsid w:val="00D456D3"/>
    <w:rsid w:val="00D45966"/>
    <w:rsid w:val="00D45D92"/>
    <w:rsid w:val="00D46F41"/>
    <w:rsid w:val="00D47B6F"/>
    <w:rsid w:val="00D5017D"/>
    <w:rsid w:val="00D50774"/>
    <w:rsid w:val="00D51AAC"/>
    <w:rsid w:val="00D51DF9"/>
    <w:rsid w:val="00D522B1"/>
    <w:rsid w:val="00D53552"/>
    <w:rsid w:val="00D54709"/>
    <w:rsid w:val="00D55C6C"/>
    <w:rsid w:val="00D55EEB"/>
    <w:rsid w:val="00D5651B"/>
    <w:rsid w:val="00D56FA8"/>
    <w:rsid w:val="00D57955"/>
    <w:rsid w:val="00D60280"/>
    <w:rsid w:val="00D6100E"/>
    <w:rsid w:val="00D61F7F"/>
    <w:rsid w:val="00D62290"/>
    <w:rsid w:val="00D6258A"/>
    <w:rsid w:val="00D62840"/>
    <w:rsid w:val="00D62B6B"/>
    <w:rsid w:val="00D664DE"/>
    <w:rsid w:val="00D66B19"/>
    <w:rsid w:val="00D67354"/>
    <w:rsid w:val="00D67B55"/>
    <w:rsid w:val="00D70454"/>
    <w:rsid w:val="00D708E8"/>
    <w:rsid w:val="00D7091C"/>
    <w:rsid w:val="00D71C12"/>
    <w:rsid w:val="00D73F41"/>
    <w:rsid w:val="00D7799D"/>
    <w:rsid w:val="00D80396"/>
    <w:rsid w:val="00D8089B"/>
    <w:rsid w:val="00D81AF9"/>
    <w:rsid w:val="00D81D0F"/>
    <w:rsid w:val="00D82581"/>
    <w:rsid w:val="00D8286E"/>
    <w:rsid w:val="00D83713"/>
    <w:rsid w:val="00D8529B"/>
    <w:rsid w:val="00D86643"/>
    <w:rsid w:val="00D87574"/>
    <w:rsid w:val="00D9180F"/>
    <w:rsid w:val="00D92436"/>
    <w:rsid w:val="00D92B9B"/>
    <w:rsid w:val="00D935A0"/>
    <w:rsid w:val="00D95547"/>
    <w:rsid w:val="00D95C5A"/>
    <w:rsid w:val="00D964C2"/>
    <w:rsid w:val="00D976C6"/>
    <w:rsid w:val="00DA1944"/>
    <w:rsid w:val="00DA4483"/>
    <w:rsid w:val="00DA4E25"/>
    <w:rsid w:val="00DA53E5"/>
    <w:rsid w:val="00DA5670"/>
    <w:rsid w:val="00DA5FC0"/>
    <w:rsid w:val="00DA703F"/>
    <w:rsid w:val="00DB3E14"/>
    <w:rsid w:val="00DB4619"/>
    <w:rsid w:val="00DB5DA9"/>
    <w:rsid w:val="00DB72DC"/>
    <w:rsid w:val="00DB75AF"/>
    <w:rsid w:val="00DB7D34"/>
    <w:rsid w:val="00DC092B"/>
    <w:rsid w:val="00DC0FAD"/>
    <w:rsid w:val="00DC15BA"/>
    <w:rsid w:val="00DC1D8E"/>
    <w:rsid w:val="00DC2936"/>
    <w:rsid w:val="00DC357C"/>
    <w:rsid w:val="00DC43F9"/>
    <w:rsid w:val="00DC5CED"/>
    <w:rsid w:val="00DC5F81"/>
    <w:rsid w:val="00DD001F"/>
    <w:rsid w:val="00DD176D"/>
    <w:rsid w:val="00DD26B0"/>
    <w:rsid w:val="00DD379A"/>
    <w:rsid w:val="00DD4C81"/>
    <w:rsid w:val="00DD4D0F"/>
    <w:rsid w:val="00DD6282"/>
    <w:rsid w:val="00DD79E6"/>
    <w:rsid w:val="00DE325C"/>
    <w:rsid w:val="00DE3CBF"/>
    <w:rsid w:val="00DE6BB7"/>
    <w:rsid w:val="00DE75EC"/>
    <w:rsid w:val="00DE7E1B"/>
    <w:rsid w:val="00DE7E2A"/>
    <w:rsid w:val="00DF4B39"/>
    <w:rsid w:val="00DF6730"/>
    <w:rsid w:val="00DF69E9"/>
    <w:rsid w:val="00DF6B1B"/>
    <w:rsid w:val="00DF7159"/>
    <w:rsid w:val="00DF7A72"/>
    <w:rsid w:val="00DF7E0A"/>
    <w:rsid w:val="00E01F9C"/>
    <w:rsid w:val="00E037DD"/>
    <w:rsid w:val="00E04FF3"/>
    <w:rsid w:val="00E06022"/>
    <w:rsid w:val="00E06123"/>
    <w:rsid w:val="00E07835"/>
    <w:rsid w:val="00E079D5"/>
    <w:rsid w:val="00E1195A"/>
    <w:rsid w:val="00E11C4A"/>
    <w:rsid w:val="00E12DBD"/>
    <w:rsid w:val="00E1353F"/>
    <w:rsid w:val="00E13CB9"/>
    <w:rsid w:val="00E13E97"/>
    <w:rsid w:val="00E155F6"/>
    <w:rsid w:val="00E160A8"/>
    <w:rsid w:val="00E207DF"/>
    <w:rsid w:val="00E20806"/>
    <w:rsid w:val="00E20CE9"/>
    <w:rsid w:val="00E2192E"/>
    <w:rsid w:val="00E22181"/>
    <w:rsid w:val="00E221E3"/>
    <w:rsid w:val="00E22444"/>
    <w:rsid w:val="00E31CE3"/>
    <w:rsid w:val="00E31D91"/>
    <w:rsid w:val="00E320AE"/>
    <w:rsid w:val="00E32482"/>
    <w:rsid w:val="00E3283D"/>
    <w:rsid w:val="00E34A48"/>
    <w:rsid w:val="00E36484"/>
    <w:rsid w:val="00E3773E"/>
    <w:rsid w:val="00E4077E"/>
    <w:rsid w:val="00E40E71"/>
    <w:rsid w:val="00E437D3"/>
    <w:rsid w:val="00E440BE"/>
    <w:rsid w:val="00E45FC3"/>
    <w:rsid w:val="00E462A6"/>
    <w:rsid w:val="00E462D3"/>
    <w:rsid w:val="00E4684B"/>
    <w:rsid w:val="00E47778"/>
    <w:rsid w:val="00E520F8"/>
    <w:rsid w:val="00E550BA"/>
    <w:rsid w:val="00E554BF"/>
    <w:rsid w:val="00E60742"/>
    <w:rsid w:val="00E60DB1"/>
    <w:rsid w:val="00E643FE"/>
    <w:rsid w:val="00E663E8"/>
    <w:rsid w:val="00E676AA"/>
    <w:rsid w:val="00E70D25"/>
    <w:rsid w:val="00E7115C"/>
    <w:rsid w:val="00E717B0"/>
    <w:rsid w:val="00E73358"/>
    <w:rsid w:val="00E737E4"/>
    <w:rsid w:val="00E73F45"/>
    <w:rsid w:val="00E7614F"/>
    <w:rsid w:val="00E77023"/>
    <w:rsid w:val="00E80B7C"/>
    <w:rsid w:val="00E81A4D"/>
    <w:rsid w:val="00E81BEB"/>
    <w:rsid w:val="00E831EB"/>
    <w:rsid w:val="00E85570"/>
    <w:rsid w:val="00E863FD"/>
    <w:rsid w:val="00E9065E"/>
    <w:rsid w:val="00E91D46"/>
    <w:rsid w:val="00E92652"/>
    <w:rsid w:val="00E952AD"/>
    <w:rsid w:val="00E9582C"/>
    <w:rsid w:val="00E96E4B"/>
    <w:rsid w:val="00E96F91"/>
    <w:rsid w:val="00E97CBD"/>
    <w:rsid w:val="00EA0292"/>
    <w:rsid w:val="00EA3E90"/>
    <w:rsid w:val="00EA438D"/>
    <w:rsid w:val="00EA4699"/>
    <w:rsid w:val="00EA507F"/>
    <w:rsid w:val="00EA56CA"/>
    <w:rsid w:val="00EA5901"/>
    <w:rsid w:val="00EA59E8"/>
    <w:rsid w:val="00EA7B08"/>
    <w:rsid w:val="00EB0D3F"/>
    <w:rsid w:val="00EB2BCD"/>
    <w:rsid w:val="00EB53EF"/>
    <w:rsid w:val="00EB5C94"/>
    <w:rsid w:val="00EC1978"/>
    <w:rsid w:val="00EC1CA0"/>
    <w:rsid w:val="00EC2C37"/>
    <w:rsid w:val="00EC3E28"/>
    <w:rsid w:val="00EC572A"/>
    <w:rsid w:val="00EC59F7"/>
    <w:rsid w:val="00EC628F"/>
    <w:rsid w:val="00EC7C7C"/>
    <w:rsid w:val="00EC7C83"/>
    <w:rsid w:val="00ED258E"/>
    <w:rsid w:val="00ED2DA2"/>
    <w:rsid w:val="00ED44A6"/>
    <w:rsid w:val="00ED496F"/>
    <w:rsid w:val="00ED4D4D"/>
    <w:rsid w:val="00ED54AE"/>
    <w:rsid w:val="00ED54FE"/>
    <w:rsid w:val="00ED5F35"/>
    <w:rsid w:val="00ED6A40"/>
    <w:rsid w:val="00EE0D03"/>
    <w:rsid w:val="00EE11EB"/>
    <w:rsid w:val="00EE252A"/>
    <w:rsid w:val="00EE2640"/>
    <w:rsid w:val="00EE3333"/>
    <w:rsid w:val="00EE4D7E"/>
    <w:rsid w:val="00EE522C"/>
    <w:rsid w:val="00EE5F95"/>
    <w:rsid w:val="00EF25DC"/>
    <w:rsid w:val="00EF33C9"/>
    <w:rsid w:val="00EF36C9"/>
    <w:rsid w:val="00EF4DDB"/>
    <w:rsid w:val="00EF5FD4"/>
    <w:rsid w:val="00EF6232"/>
    <w:rsid w:val="00EF666D"/>
    <w:rsid w:val="00EF678C"/>
    <w:rsid w:val="00F006B7"/>
    <w:rsid w:val="00F00E3B"/>
    <w:rsid w:val="00F01863"/>
    <w:rsid w:val="00F02A38"/>
    <w:rsid w:val="00F05255"/>
    <w:rsid w:val="00F0567C"/>
    <w:rsid w:val="00F058C0"/>
    <w:rsid w:val="00F05CE7"/>
    <w:rsid w:val="00F06604"/>
    <w:rsid w:val="00F06818"/>
    <w:rsid w:val="00F0747B"/>
    <w:rsid w:val="00F167A1"/>
    <w:rsid w:val="00F16D74"/>
    <w:rsid w:val="00F1764D"/>
    <w:rsid w:val="00F2031E"/>
    <w:rsid w:val="00F204E4"/>
    <w:rsid w:val="00F21A34"/>
    <w:rsid w:val="00F22C82"/>
    <w:rsid w:val="00F23C5C"/>
    <w:rsid w:val="00F23E20"/>
    <w:rsid w:val="00F24F0E"/>
    <w:rsid w:val="00F261DE"/>
    <w:rsid w:val="00F26832"/>
    <w:rsid w:val="00F26E9F"/>
    <w:rsid w:val="00F27ABE"/>
    <w:rsid w:val="00F3351F"/>
    <w:rsid w:val="00F33F5D"/>
    <w:rsid w:val="00F36E58"/>
    <w:rsid w:val="00F37D92"/>
    <w:rsid w:val="00F401D4"/>
    <w:rsid w:val="00F405CC"/>
    <w:rsid w:val="00F40AEC"/>
    <w:rsid w:val="00F42245"/>
    <w:rsid w:val="00F4264C"/>
    <w:rsid w:val="00F43476"/>
    <w:rsid w:val="00F4361F"/>
    <w:rsid w:val="00F43AD9"/>
    <w:rsid w:val="00F456AD"/>
    <w:rsid w:val="00F45977"/>
    <w:rsid w:val="00F469A5"/>
    <w:rsid w:val="00F46A2C"/>
    <w:rsid w:val="00F47464"/>
    <w:rsid w:val="00F47BF5"/>
    <w:rsid w:val="00F47C4C"/>
    <w:rsid w:val="00F5079E"/>
    <w:rsid w:val="00F536C1"/>
    <w:rsid w:val="00F53D54"/>
    <w:rsid w:val="00F57A61"/>
    <w:rsid w:val="00F6016A"/>
    <w:rsid w:val="00F602AF"/>
    <w:rsid w:val="00F615E4"/>
    <w:rsid w:val="00F6297F"/>
    <w:rsid w:val="00F62A3C"/>
    <w:rsid w:val="00F632F5"/>
    <w:rsid w:val="00F63AC9"/>
    <w:rsid w:val="00F63ED9"/>
    <w:rsid w:val="00F65A34"/>
    <w:rsid w:val="00F71DE7"/>
    <w:rsid w:val="00F72D79"/>
    <w:rsid w:val="00F739D9"/>
    <w:rsid w:val="00F73BF0"/>
    <w:rsid w:val="00F74753"/>
    <w:rsid w:val="00F7515D"/>
    <w:rsid w:val="00F75AE8"/>
    <w:rsid w:val="00F75C8F"/>
    <w:rsid w:val="00F76D72"/>
    <w:rsid w:val="00F7728A"/>
    <w:rsid w:val="00F8042E"/>
    <w:rsid w:val="00F815FD"/>
    <w:rsid w:val="00F82C9F"/>
    <w:rsid w:val="00F82D78"/>
    <w:rsid w:val="00F83840"/>
    <w:rsid w:val="00F86E73"/>
    <w:rsid w:val="00F87235"/>
    <w:rsid w:val="00F907D4"/>
    <w:rsid w:val="00F90BBF"/>
    <w:rsid w:val="00F90CAB"/>
    <w:rsid w:val="00F93932"/>
    <w:rsid w:val="00FA018C"/>
    <w:rsid w:val="00FA174F"/>
    <w:rsid w:val="00FA1AA8"/>
    <w:rsid w:val="00FA1B2F"/>
    <w:rsid w:val="00FA20A7"/>
    <w:rsid w:val="00FA35F1"/>
    <w:rsid w:val="00FA4AD7"/>
    <w:rsid w:val="00FA50BD"/>
    <w:rsid w:val="00FA6918"/>
    <w:rsid w:val="00FB32C1"/>
    <w:rsid w:val="00FB4B88"/>
    <w:rsid w:val="00FB60EF"/>
    <w:rsid w:val="00FB76B9"/>
    <w:rsid w:val="00FC0BAD"/>
    <w:rsid w:val="00FC14C8"/>
    <w:rsid w:val="00FC2B1C"/>
    <w:rsid w:val="00FC356E"/>
    <w:rsid w:val="00FC3647"/>
    <w:rsid w:val="00FC44EB"/>
    <w:rsid w:val="00FC5516"/>
    <w:rsid w:val="00FC62D9"/>
    <w:rsid w:val="00FC6636"/>
    <w:rsid w:val="00FC78BC"/>
    <w:rsid w:val="00FD0663"/>
    <w:rsid w:val="00FD09F8"/>
    <w:rsid w:val="00FD4007"/>
    <w:rsid w:val="00FD41D4"/>
    <w:rsid w:val="00FD5149"/>
    <w:rsid w:val="00FD5F81"/>
    <w:rsid w:val="00FD78C8"/>
    <w:rsid w:val="00FE1801"/>
    <w:rsid w:val="00FE1AF6"/>
    <w:rsid w:val="00FE2178"/>
    <w:rsid w:val="00FE2E55"/>
    <w:rsid w:val="00FE301D"/>
    <w:rsid w:val="00FE4887"/>
    <w:rsid w:val="00FE48AB"/>
    <w:rsid w:val="00FE5254"/>
    <w:rsid w:val="00FE550E"/>
    <w:rsid w:val="00FE6695"/>
    <w:rsid w:val="00FF1100"/>
    <w:rsid w:val="00FF1540"/>
    <w:rsid w:val="00FF2D13"/>
    <w:rsid w:val="00FF2E15"/>
    <w:rsid w:val="00FF39C6"/>
    <w:rsid w:val="00FF4C26"/>
    <w:rsid w:val="00FF67DA"/>
    <w:rsid w:val="00FF7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1F87F8"/>
  <w15:docId w15:val="{69AA571B-A2E7-456A-B5EA-2A5851753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03DA7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110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110D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2069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615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15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050A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8">
    <w:name w:val="style8"/>
    <w:basedOn w:val="Normal"/>
    <w:rsid w:val="00A7388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character" w:customStyle="1" w:styleId="MTConvertedEquation">
    <w:name w:val="MTConvertedEquation"/>
    <w:basedOn w:val="DefaultParagraphFont"/>
    <w:rsid w:val="00592616"/>
    <w:rPr>
      <w:b/>
      <w:i/>
    </w:rPr>
  </w:style>
  <w:style w:type="paragraph" w:styleId="NoSpacing">
    <w:name w:val="No Spacing"/>
    <w:uiPriority w:val="1"/>
    <w:qFormat/>
    <w:rsid w:val="00D53552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1" Type="http://schemas.openxmlformats.org/officeDocument/2006/relationships/oleObject" Target="embeddings/oleObject6.bin"/><Relationship Id="rId324" Type="http://schemas.openxmlformats.org/officeDocument/2006/relationships/image" Target="media/image158.wmf"/><Relationship Id="rId170" Type="http://schemas.openxmlformats.org/officeDocument/2006/relationships/image" Target="media/image80.wmf"/><Relationship Id="rId226" Type="http://schemas.openxmlformats.org/officeDocument/2006/relationships/image" Target="media/image109.wmf"/><Relationship Id="rId433" Type="http://schemas.openxmlformats.org/officeDocument/2006/relationships/image" Target="media/image210.wmf"/><Relationship Id="rId268" Type="http://schemas.openxmlformats.org/officeDocument/2006/relationships/image" Target="media/image130.wmf"/><Relationship Id="rId475" Type="http://schemas.openxmlformats.org/officeDocument/2006/relationships/image" Target="media/image231.wmf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oleObject" Target="embeddings/oleObject61.bin"/><Relationship Id="rId335" Type="http://schemas.openxmlformats.org/officeDocument/2006/relationships/oleObject" Target="embeddings/oleObject164.bin"/><Relationship Id="rId377" Type="http://schemas.openxmlformats.org/officeDocument/2006/relationships/image" Target="media/image183.wmf"/><Relationship Id="rId500" Type="http://schemas.openxmlformats.org/officeDocument/2006/relationships/oleObject" Target="embeddings/oleObject249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8.bin"/><Relationship Id="rId237" Type="http://schemas.openxmlformats.org/officeDocument/2006/relationships/oleObject" Target="embeddings/oleObject115.bin"/><Relationship Id="rId402" Type="http://schemas.openxmlformats.org/officeDocument/2006/relationships/oleObject" Target="embeddings/oleObject199.bin"/><Relationship Id="rId279" Type="http://schemas.openxmlformats.org/officeDocument/2006/relationships/oleObject" Target="embeddings/oleObject136.bin"/><Relationship Id="rId444" Type="http://schemas.openxmlformats.org/officeDocument/2006/relationships/oleObject" Target="embeddings/oleObject221.bin"/><Relationship Id="rId486" Type="http://schemas.openxmlformats.org/officeDocument/2006/relationships/oleObject" Target="embeddings/oleObject242.bin"/><Relationship Id="rId43" Type="http://schemas.openxmlformats.org/officeDocument/2006/relationships/oleObject" Target="embeddings/oleObject17.bin"/><Relationship Id="rId139" Type="http://schemas.openxmlformats.org/officeDocument/2006/relationships/image" Target="media/image65.wmf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oleObject" Target="embeddings/oleObject192.bin"/><Relationship Id="rId511" Type="http://schemas.openxmlformats.org/officeDocument/2006/relationships/image" Target="media/image248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0.wmf"/><Relationship Id="rId192" Type="http://schemas.openxmlformats.org/officeDocument/2006/relationships/image" Target="media/image91.wmf"/><Relationship Id="rId206" Type="http://schemas.openxmlformats.org/officeDocument/2006/relationships/image" Target="media/image98.wmf"/><Relationship Id="rId413" Type="http://schemas.openxmlformats.org/officeDocument/2006/relationships/image" Target="media/image201.wmf"/><Relationship Id="rId248" Type="http://schemas.openxmlformats.org/officeDocument/2006/relationships/image" Target="media/image120.wmf"/><Relationship Id="rId455" Type="http://schemas.openxmlformats.org/officeDocument/2006/relationships/image" Target="media/image221.wmf"/><Relationship Id="rId497" Type="http://schemas.openxmlformats.org/officeDocument/2006/relationships/image" Target="media/image242.wmf"/><Relationship Id="rId12" Type="http://schemas.openxmlformats.org/officeDocument/2006/relationships/image" Target="media/image4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4" Type="http://schemas.openxmlformats.org/officeDocument/2006/relationships/image" Target="media/image25.wmf"/><Relationship Id="rId96" Type="http://schemas.openxmlformats.org/officeDocument/2006/relationships/oleObject" Target="embeddings/oleObject44.bin"/><Relationship Id="rId161" Type="http://schemas.openxmlformats.org/officeDocument/2006/relationships/oleObject" Target="embeddings/oleObject78.bin"/><Relationship Id="rId217" Type="http://schemas.openxmlformats.org/officeDocument/2006/relationships/image" Target="media/image104.wmf"/><Relationship Id="rId399" Type="http://schemas.openxmlformats.org/officeDocument/2006/relationships/image" Target="media/image194.wmf"/><Relationship Id="rId259" Type="http://schemas.openxmlformats.org/officeDocument/2006/relationships/oleObject" Target="embeddings/oleObject126.bin"/><Relationship Id="rId424" Type="http://schemas.openxmlformats.org/officeDocument/2006/relationships/oleObject" Target="embeddings/oleObject211.bin"/><Relationship Id="rId466" Type="http://schemas.openxmlformats.org/officeDocument/2006/relationships/oleObject" Target="embeddings/oleObject232.bin"/><Relationship Id="rId23" Type="http://schemas.openxmlformats.org/officeDocument/2006/relationships/oleObject" Target="embeddings/oleObject7.bin"/><Relationship Id="rId119" Type="http://schemas.openxmlformats.org/officeDocument/2006/relationships/image" Target="media/image55.wmf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65" Type="http://schemas.openxmlformats.org/officeDocument/2006/relationships/oleObject" Target="embeddings/oleObject27.bin"/><Relationship Id="rId130" Type="http://schemas.openxmlformats.org/officeDocument/2006/relationships/oleObject" Target="embeddings/oleObject62.bin"/><Relationship Id="rId368" Type="http://schemas.openxmlformats.org/officeDocument/2006/relationships/oleObject" Target="embeddings/oleObject182.bin"/><Relationship Id="rId172" Type="http://schemas.openxmlformats.org/officeDocument/2006/relationships/image" Target="media/image81.wmf"/><Relationship Id="rId228" Type="http://schemas.openxmlformats.org/officeDocument/2006/relationships/image" Target="media/image110.wmf"/><Relationship Id="rId435" Type="http://schemas.openxmlformats.org/officeDocument/2006/relationships/image" Target="media/image211.wmf"/><Relationship Id="rId477" Type="http://schemas.openxmlformats.org/officeDocument/2006/relationships/image" Target="media/image232.wmf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image" Target="media/image244.wmf"/><Relationship Id="rId34" Type="http://schemas.openxmlformats.org/officeDocument/2006/relationships/image" Target="media/image15.wmf"/><Relationship Id="rId76" Type="http://schemas.openxmlformats.org/officeDocument/2006/relationships/image" Target="media/image36.wmf"/><Relationship Id="rId141" Type="http://schemas.openxmlformats.org/officeDocument/2006/relationships/image" Target="media/image66.wmf"/><Relationship Id="rId379" Type="http://schemas.openxmlformats.org/officeDocument/2006/relationships/image" Target="media/image184.wmf"/><Relationship Id="rId7" Type="http://schemas.openxmlformats.org/officeDocument/2006/relationships/endnotes" Target="endnotes.xml"/><Relationship Id="rId183" Type="http://schemas.openxmlformats.org/officeDocument/2006/relationships/oleObject" Target="embeddings/oleObject89.bin"/><Relationship Id="rId239" Type="http://schemas.openxmlformats.org/officeDocument/2006/relationships/oleObject" Target="embeddings/oleObject116.bin"/><Relationship Id="rId390" Type="http://schemas.openxmlformats.org/officeDocument/2006/relationships/oleObject" Target="embeddings/oleObject193.bin"/><Relationship Id="rId404" Type="http://schemas.openxmlformats.org/officeDocument/2006/relationships/oleObject" Target="embeddings/oleObject200.bin"/><Relationship Id="rId446" Type="http://schemas.openxmlformats.org/officeDocument/2006/relationships/oleObject" Target="embeddings/oleObject222.bin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oleObject" Target="embeddings/oleObject243.bin"/><Relationship Id="rId45" Type="http://schemas.openxmlformats.org/officeDocument/2006/relationships/oleObject" Target="embeddings/oleObject18.bin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52.bin"/><Relationship Id="rId348" Type="http://schemas.openxmlformats.org/officeDocument/2006/relationships/image" Target="media/image170.wmf"/><Relationship Id="rId513" Type="http://schemas.openxmlformats.org/officeDocument/2006/relationships/image" Target="media/image249.wmf"/><Relationship Id="rId152" Type="http://schemas.openxmlformats.org/officeDocument/2006/relationships/image" Target="media/image71.wmf"/><Relationship Id="rId194" Type="http://schemas.openxmlformats.org/officeDocument/2006/relationships/image" Target="media/image92.wmf"/><Relationship Id="rId208" Type="http://schemas.openxmlformats.org/officeDocument/2006/relationships/image" Target="media/image99.wmf"/><Relationship Id="rId415" Type="http://schemas.openxmlformats.org/officeDocument/2006/relationships/image" Target="media/image202.wmf"/><Relationship Id="rId457" Type="http://schemas.openxmlformats.org/officeDocument/2006/relationships/image" Target="media/image222.wmf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3.wmf"/><Relationship Id="rId14" Type="http://schemas.openxmlformats.org/officeDocument/2006/relationships/image" Target="media/image5.wmf"/><Relationship Id="rId56" Type="http://schemas.openxmlformats.org/officeDocument/2006/relationships/image" Target="media/image26.wmf"/><Relationship Id="rId317" Type="http://schemas.openxmlformats.org/officeDocument/2006/relationships/oleObject" Target="embeddings/oleObject155.bin"/><Relationship Id="rId359" Type="http://schemas.openxmlformats.org/officeDocument/2006/relationships/image" Target="media/image175.wmf"/><Relationship Id="rId98" Type="http://schemas.openxmlformats.org/officeDocument/2006/relationships/image" Target="media/image45.wmf"/><Relationship Id="rId121" Type="http://schemas.openxmlformats.org/officeDocument/2006/relationships/image" Target="media/image56.wmf"/><Relationship Id="rId163" Type="http://schemas.openxmlformats.org/officeDocument/2006/relationships/oleObject" Target="embeddings/oleObject79.bin"/><Relationship Id="rId219" Type="http://schemas.openxmlformats.org/officeDocument/2006/relationships/image" Target="media/image105.wmf"/><Relationship Id="rId370" Type="http://schemas.openxmlformats.org/officeDocument/2006/relationships/oleObject" Target="embeddings/oleObject183.bin"/><Relationship Id="rId426" Type="http://schemas.openxmlformats.org/officeDocument/2006/relationships/oleObject" Target="embeddings/oleObject212.bin"/><Relationship Id="rId230" Type="http://schemas.openxmlformats.org/officeDocument/2006/relationships/image" Target="media/image111.wmf"/><Relationship Id="rId468" Type="http://schemas.openxmlformats.org/officeDocument/2006/relationships/oleObject" Target="embeddings/oleObject233.bin"/><Relationship Id="rId25" Type="http://schemas.openxmlformats.org/officeDocument/2006/relationships/oleObject" Target="embeddings/oleObject8.bin"/><Relationship Id="rId67" Type="http://schemas.openxmlformats.org/officeDocument/2006/relationships/oleObject" Target="embeddings/oleObject28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132" Type="http://schemas.openxmlformats.org/officeDocument/2006/relationships/oleObject" Target="embeddings/oleObject63.bin"/><Relationship Id="rId174" Type="http://schemas.openxmlformats.org/officeDocument/2006/relationships/image" Target="media/image82.wmf"/><Relationship Id="rId381" Type="http://schemas.openxmlformats.org/officeDocument/2006/relationships/image" Target="media/image185.wmf"/><Relationship Id="rId241" Type="http://schemas.openxmlformats.org/officeDocument/2006/relationships/oleObject" Target="embeddings/oleObject117.bin"/><Relationship Id="rId437" Type="http://schemas.openxmlformats.org/officeDocument/2006/relationships/image" Target="media/image212.wmf"/><Relationship Id="rId479" Type="http://schemas.openxmlformats.org/officeDocument/2006/relationships/image" Target="media/image233.wmf"/><Relationship Id="rId36" Type="http://schemas.openxmlformats.org/officeDocument/2006/relationships/image" Target="media/image16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oleObject" Target="embeddings/oleObject244.bin"/><Relationship Id="rId504" Type="http://schemas.openxmlformats.org/officeDocument/2006/relationships/oleObject" Target="embeddings/oleObject252.bin"/><Relationship Id="rId78" Type="http://schemas.openxmlformats.org/officeDocument/2006/relationships/image" Target="media/image37.wmf"/><Relationship Id="rId101" Type="http://schemas.openxmlformats.org/officeDocument/2006/relationships/image" Target="media/image47.wmf"/><Relationship Id="rId143" Type="http://schemas.openxmlformats.org/officeDocument/2006/relationships/oleObject" Target="embeddings/oleObject69.bin"/><Relationship Id="rId185" Type="http://schemas.openxmlformats.org/officeDocument/2006/relationships/oleObject" Target="embeddings/oleObject90.bin"/><Relationship Id="rId350" Type="http://schemas.openxmlformats.org/officeDocument/2006/relationships/image" Target="media/image171.wmf"/><Relationship Id="rId406" Type="http://schemas.openxmlformats.org/officeDocument/2006/relationships/oleObject" Target="embeddings/oleObject201.bin"/><Relationship Id="rId9" Type="http://schemas.openxmlformats.org/officeDocument/2006/relationships/package" Target="embeddings/Microsoft_Visio_Drawing.vsdx"/><Relationship Id="rId210" Type="http://schemas.openxmlformats.org/officeDocument/2006/relationships/image" Target="media/image100.emf"/><Relationship Id="rId392" Type="http://schemas.openxmlformats.org/officeDocument/2006/relationships/oleObject" Target="embeddings/oleObject194.bin"/><Relationship Id="rId448" Type="http://schemas.openxmlformats.org/officeDocument/2006/relationships/oleObject" Target="embeddings/oleObject223.bin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oleObject" Target="embeddings/oleObject258.bin"/><Relationship Id="rId47" Type="http://schemas.openxmlformats.org/officeDocument/2006/relationships/oleObject" Target="embeddings/oleObject19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3.bin"/><Relationship Id="rId154" Type="http://schemas.openxmlformats.org/officeDocument/2006/relationships/image" Target="media/image72.wmf"/><Relationship Id="rId361" Type="http://schemas.openxmlformats.org/officeDocument/2006/relationships/oleObject" Target="embeddings/oleObject178.bin"/><Relationship Id="rId196" Type="http://schemas.openxmlformats.org/officeDocument/2006/relationships/image" Target="media/image93.wmf"/><Relationship Id="rId417" Type="http://schemas.openxmlformats.org/officeDocument/2006/relationships/image" Target="media/image203.wmf"/><Relationship Id="rId459" Type="http://schemas.openxmlformats.org/officeDocument/2006/relationships/image" Target="media/image223.wmf"/><Relationship Id="rId16" Type="http://schemas.openxmlformats.org/officeDocument/2006/relationships/image" Target="media/image6.wmf"/><Relationship Id="rId221" Type="http://schemas.openxmlformats.org/officeDocument/2006/relationships/image" Target="media/image106.emf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oleObject" Target="embeddings/oleObject234.bin"/><Relationship Id="rId58" Type="http://schemas.openxmlformats.org/officeDocument/2006/relationships/image" Target="media/image27.wmf"/><Relationship Id="rId123" Type="http://schemas.openxmlformats.org/officeDocument/2006/relationships/image" Target="media/image57.wmf"/><Relationship Id="rId330" Type="http://schemas.openxmlformats.org/officeDocument/2006/relationships/image" Target="media/image161.wmf"/><Relationship Id="rId165" Type="http://schemas.openxmlformats.org/officeDocument/2006/relationships/oleObject" Target="embeddings/oleObject80.bin"/><Relationship Id="rId372" Type="http://schemas.openxmlformats.org/officeDocument/2006/relationships/oleObject" Target="embeddings/oleObject184.bin"/><Relationship Id="rId428" Type="http://schemas.openxmlformats.org/officeDocument/2006/relationships/oleObject" Target="embeddings/oleObject213.bin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image" Target="media/image234.wmf"/><Relationship Id="rId27" Type="http://schemas.openxmlformats.org/officeDocument/2006/relationships/oleObject" Target="embeddings/oleObject9.bin"/><Relationship Id="rId69" Type="http://schemas.openxmlformats.org/officeDocument/2006/relationships/oleObject" Target="embeddings/oleObject29.bin"/><Relationship Id="rId134" Type="http://schemas.openxmlformats.org/officeDocument/2006/relationships/oleObject" Target="embeddings/oleObject64.bin"/><Relationship Id="rId80" Type="http://schemas.openxmlformats.org/officeDocument/2006/relationships/image" Target="media/image38.wmf"/><Relationship Id="rId176" Type="http://schemas.openxmlformats.org/officeDocument/2006/relationships/image" Target="media/image83.wmf"/><Relationship Id="rId341" Type="http://schemas.openxmlformats.org/officeDocument/2006/relationships/oleObject" Target="embeddings/oleObject167.bin"/><Relationship Id="rId383" Type="http://schemas.openxmlformats.org/officeDocument/2006/relationships/image" Target="media/image186.wmf"/><Relationship Id="rId439" Type="http://schemas.openxmlformats.org/officeDocument/2006/relationships/image" Target="media/image213.wmf"/><Relationship Id="rId201" Type="http://schemas.openxmlformats.org/officeDocument/2006/relationships/oleObject" Target="embeddings/oleObject98.bin"/><Relationship Id="rId243" Type="http://schemas.openxmlformats.org/officeDocument/2006/relationships/oleObject" Target="embeddings/oleObject118.bin"/><Relationship Id="rId285" Type="http://schemas.openxmlformats.org/officeDocument/2006/relationships/oleObject" Target="embeddings/oleObject139.bin"/><Relationship Id="rId450" Type="http://schemas.openxmlformats.org/officeDocument/2006/relationships/oleObject" Target="embeddings/oleObject224.bin"/><Relationship Id="rId506" Type="http://schemas.openxmlformats.org/officeDocument/2006/relationships/oleObject" Target="embeddings/oleObject253.bin"/><Relationship Id="rId38" Type="http://schemas.openxmlformats.org/officeDocument/2006/relationships/image" Target="media/image17.wmf"/><Relationship Id="rId103" Type="http://schemas.openxmlformats.org/officeDocument/2006/relationships/image" Target="media/image48.wmf"/><Relationship Id="rId310" Type="http://schemas.openxmlformats.org/officeDocument/2006/relationships/image" Target="media/image151.wmf"/><Relationship Id="rId492" Type="http://schemas.openxmlformats.org/officeDocument/2006/relationships/oleObject" Target="embeddings/oleObject245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70.bin"/><Relationship Id="rId187" Type="http://schemas.openxmlformats.org/officeDocument/2006/relationships/oleObject" Target="embeddings/oleObject91.bin"/><Relationship Id="rId352" Type="http://schemas.openxmlformats.org/officeDocument/2006/relationships/image" Target="media/image172.wmf"/><Relationship Id="rId394" Type="http://schemas.openxmlformats.org/officeDocument/2006/relationships/oleObject" Target="embeddings/oleObject195.bin"/><Relationship Id="rId408" Type="http://schemas.openxmlformats.org/officeDocument/2006/relationships/oleObject" Target="embeddings/oleObject202.bin"/><Relationship Id="rId212" Type="http://schemas.openxmlformats.org/officeDocument/2006/relationships/oleObject" Target="embeddings/oleObject103.bin"/><Relationship Id="rId254" Type="http://schemas.openxmlformats.org/officeDocument/2006/relationships/image" Target="media/image123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4.bin"/><Relationship Id="rId296" Type="http://schemas.openxmlformats.org/officeDocument/2006/relationships/image" Target="media/image144.wmf"/><Relationship Id="rId461" Type="http://schemas.openxmlformats.org/officeDocument/2006/relationships/image" Target="media/image224.wmf"/><Relationship Id="rId517" Type="http://schemas.openxmlformats.org/officeDocument/2006/relationships/footer" Target="footer1.xml"/><Relationship Id="rId60" Type="http://schemas.openxmlformats.org/officeDocument/2006/relationships/image" Target="media/image28.wmf"/><Relationship Id="rId156" Type="http://schemas.openxmlformats.org/officeDocument/2006/relationships/image" Target="media/image73.wmf"/><Relationship Id="rId198" Type="http://schemas.openxmlformats.org/officeDocument/2006/relationships/image" Target="media/image94.wmf"/><Relationship Id="rId321" Type="http://schemas.openxmlformats.org/officeDocument/2006/relationships/oleObject" Target="embeddings/oleObject157.bin"/><Relationship Id="rId363" Type="http://schemas.openxmlformats.org/officeDocument/2006/relationships/oleObject" Target="embeddings/oleObject179.bin"/><Relationship Id="rId419" Type="http://schemas.openxmlformats.org/officeDocument/2006/relationships/image" Target="media/image204.wmf"/><Relationship Id="rId223" Type="http://schemas.openxmlformats.org/officeDocument/2006/relationships/oleObject" Target="embeddings/oleObject108.bin"/><Relationship Id="rId430" Type="http://schemas.openxmlformats.org/officeDocument/2006/relationships/oleObject" Target="embeddings/oleObject214.bin"/><Relationship Id="rId18" Type="http://schemas.openxmlformats.org/officeDocument/2006/relationships/image" Target="media/image7.wmf"/><Relationship Id="rId265" Type="http://schemas.openxmlformats.org/officeDocument/2006/relationships/oleObject" Target="embeddings/oleObject129.bin"/><Relationship Id="rId472" Type="http://schemas.openxmlformats.org/officeDocument/2006/relationships/oleObject" Target="embeddings/oleObject235.bin"/><Relationship Id="rId125" Type="http://schemas.openxmlformats.org/officeDocument/2006/relationships/image" Target="media/image58.wmf"/><Relationship Id="rId167" Type="http://schemas.openxmlformats.org/officeDocument/2006/relationships/oleObject" Target="embeddings/oleObject81.bin"/><Relationship Id="rId332" Type="http://schemas.openxmlformats.org/officeDocument/2006/relationships/image" Target="media/image162.wmf"/><Relationship Id="rId374" Type="http://schemas.openxmlformats.org/officeDocument/2006/relationships/oleObject" Target="embeddings/oleObject185.bin"/><Relationship Id="rId71" Type="http://schemas.openxmlformats.org/officeDocument/2006/relationships/oleObject" Target="embeddings/oleObject30.bin"/><Relationship Id="rId234" Type="http://schemas.openxmlformats.org/officeDocument/2006/relationships/image" Target="media/image11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76" Type="http://schemas.openxmlformats.org/officeDocument/2006/relationships/image" Target="media/image134.wmf"/><Relationship Id="rId441" Type="http://schemas.openxmlformats.org/officeDocument/2006/relationships/image" Target="media/image214.wmf"/><Relationship Id="rId483" Type="http://schemas.openxmlformats.org/officeDocument/2006/relationships/image" Target="media/image235.wmf"/><Relationship Id="rId40" Type="http://schemas.openxmlformats.org/officeDocument/2006/relationships/image" Target="media/image18.wmf"/><Relationship Id="rId136" Type="http://schemas.openxmlformats.org/officeDocument/2006/relationships/oleObject" Target="embeddings/oleObject65.bin"/><Relationship Id="rId178" Type="http://schemas.openxmlformats.org/officeDocument/2006/relationships/image" Target="media/image84.wmf"/><Relationship Id="rId301" Type="http://schemas.openxmlformats.org/officeDocument/2006/relationships/oleObject" Target="embeddings/oleObject147.bin"/><Relationship Id="rId343" Type="http://schemas.openxmlformats.org/officeDocument/2006/relationships/oleObject" Target="embeddings/oleObject168.bin"/><Relationship Id="rId82" Type="http://schemas.openxmlformats.org/officeDocument/2006/relationships/image" Target="media/image39.wmf"/><Relationship Id="rId203" Type="http://schemas.openxmlformats.org/officeDocument/2006/relationships/oleObject" Target="embeddings/oleObject99.bin"/><Relationship Id="rId385" Type="http://schemas.openxmlformats.org/officeDocument/2006/relationships/image" Target="media/image187.wmf"/><Relationship Id="rId245" Type="http://schemas.openxmlformats.org/officeDocument/2006/relationships/oleObject" Target="embeddings/oleObject119.bin"/><Relationship Id="rId287" Type="http://schemas.openxmlformats.org/officeDocument/2006/relationships/oleObject" Target="embeddings/oleObject140.bin"/><Relationship Id="rId410" Type="http://schemas.openxmlformats.org/officeDocument/2006/relationships/oleObject" Target="embeddings/oleObject203.bin"/><Relationship Id="rId452" Type="http://schemas.openxmlformats.org/officeDocument/2006/relationships/oleObject" Target="embeddings/oleObject225.bin"/><Relationship Id="rId494" Type="http://schemas.openxmlformats.org/officeDocument/2006/relationships/oleObject" Target="embeddings/oleObject246.bin"/><Relationship Id="rId508" Type="http://schemas.openxmlformats.org/officeDocument/2006/relationships/oleObject" Target="embeddings/oleObject254.bin"/><Relationship Id="rId105" Type="http://schemas.openxmlformats.org/officeDocument/2006/relationships/image" Target="media/image49.wmf"/><Relationship Id="rId147" Type="http://schemas.openxmlformats.org/officeDocument/2006/relationships/oleObject" Target="embeddings/oleObject71.bin"/><Relationship Id="rId312" Type="http://schemas.openxmlformats.org/officeDocument/2006/relationships/image" Target="media/image152.wmf"/><Relationship Id="rId354" Type="http://schemas.openxmlformats.org/officeDocument/2006/relationships/image" Target="media/image173.wmf"/><Relationship Id="rId51" Type="http://schemas.openxmlformats.org/officeDocument/2006/relationships/package" Target="embeddings/Microsoft_Visio_Drawing1.vsdx"/><Relationship Id="rId93" Type="http://schemas.openxmlformats.org/officeDocument/2006/relationships/image" Target="media/image44.wmf"/><Relationship Id="rId189" Type="http://schemas.openxmlformats.org/officeDocument/2006/relationships/oleObject" Target="embeddings/oleObject92.bin"/><Relationship Id="rId396" Type="http://schemas.openxmlformats.org/officeDocument/2006/relationships/oleObject" Target="embeddings/oleObject196.bin"/><Relationship Id="rId214" Type="http://schemas.openxmlformats.org/officeDocument/2006/relationships/oleObject" Target="embeddings/oleObject104.bin"/><Relationship Id="rId256" Type="http://schemas.openxmlformats.org/officeDocument/2006/relationships/image" Target="media/image124.wmf"/><Relationship Id="rId298" Type="http://schemas.openxmlformats.org/officeDocument/2006/relationships/image" Target="media/image145.wmf"/><Relationship Id="rId421" Type="http://schemas.openxmlformats.org/officeDocument/2006/relationships/image" Target="media/image205.wmf"/><Relationship Id="rId463" Type="http://schemas.openxmlformats.org/officeDocument/2006/relationships/image" Target="media/image225.wmf"/><Relationship Id="rId519" Type="http://schemas.openxmlformats.org/officeDocument/2006/relationships/theme" Target="theme/theme1.xml"/><Relationship Id="rId116" Type="http://schemas.openxmlformats.org/officeDocument/2006/relationships/oleObject" Target="embeddings/oleObject55.bin"/><Relationship Id="rId158" Type="http://schemas.openxmlformats.org/officeDocument/2006/relationships/image" Target="media/image74.wmf"/><Relationship Id="rId323" Type="http://schemas.openxmlformats.org/officeDocument/2006/relationships/oleObject" Target="embeddings/oleObject158.bin"/><Relationship Id="rId20" Type="http://schemas.openxmlformats.org/officeDocument/2006/relationships/image" Target="media/image8.wmf"/><Relationship Id="rId62" Type="http://schemas.openxmlformats.org/officeDocument/2006/relationships/image" Target="media/image29.wmf"/><Relationship Id="rId365" Type="http://schemas.openxmlformats.org/officeDocument/2006/relationships/image" Target="media/image177.wmf"/><Relationship Id="rId225" Type="http://schemas.openxmlformats.org/officeDocument/2006/relationships/oleObject" Target="embeddings/oleObject109.bin"/><Relationship Id="rId267" Type="http://schemas.openxmlformats.org/officeDocument/2006/relationships/oleObject" Target="embeddings/oleObject130.bin"/><Relationship Id="rId432" Type="http://schemas.openxmlformats.org/officeDocument/2006/relationships/oleObject" Target="embeddings/oleObject215.bin"/><Relationship Id="rId474" Type="http://schemas.openxmlformats.org/officeDocument/2006/relationships/oleObject" Target="embeddings/oleObject236.bin"/><Relationship Id="rId127" Type="http://schemas.openxmlformats.org/officeDocument/2006/relationships/image" Target="media/image59.wmf"/><Relationship Id="rId31" Type="http://schemas.openxmlformats.org/officeDocument/2006/relationships/oleObject" Target="embeddings/oleObject11.bin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82.bin"/><Relationship Id="rId334" Type="http://schemas.openxmlformats.org/officeDocument/2006/relationships/image" Target="media/image163.wmf"/><Relationship Id="rId376" Type="http://schemas.openxmlformats.org/officeDocument/2006/relationships/oleObject" Target="embeddings/oleObject186.bin"/><Relationship Id="rId4" Type="http://schemas.openxmlformats.org/officeDocument/2006/relationships/settings" Target="settings.xml"/><Relationship Id="rId180" Type="http://schemas.openxmlformats.org/officeDocument/2006/relationships/image" Target="media/image85.wmf"/><Relationship Id="rId236" Type="http://schemas.openxmlformats.org/officeDocument/2006/relationships/image" Target="media/image114.wmf"/><Relationship Id="rId278" Type="http://schemas.openxmlformats.org/officeDocument/2006/relationships/image" Target="media/image135.wmf"/><Relationship Id="rId401" Type="http://schemas.openxmlformats.org/officeDocument/2006/relationships/image" Target="media/image195.wmf"/><Relationship Id="rId443" Type="http://schemas.openxmlformats.org/officeDocument/2006/relationships/image" Target="media/image215.wmf"/><Relationship Id="rId303" Type="http://schemas.openxmlformats.org/officeDocument/2006/relationships/oleObject" Target="embeddings/oleObject148.bin"/><Relationship Id="rId485" Type="http://schemas.openxmlformats.org/officeDocument/2006/relationships/image" Target="media/image236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oleObject" Target="embeddings/oleObject66.bin"/><Relationship Id="rId345" Type="http://schemas.openxmlformats.org/officeDocument/2006/relationships/oleObject" Target="embeddings/oleObject169.bin"/><Relationship Id="rId387" Type="http://schemas.openxmlformats.org/officeDocument/2006/relationships/image" Target="media/image188.wmf"/><Relationship Id="rId510" Type="http://schemas.openxmlformats.org/officeDocument/2006/relationships/oleObject" Target="embeddings/oleObject255.bin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47" Type="http://schemas.openxmlformats.org/officeDocument/2006/relationships/oleObject" Target="embeddings/oleObject120.bin"/><Relationship Id="rId412" Type="http://schemas.openxmlformats.org/officeDocument/2006/relationships/oleObject" Target="embeddings/oleObject204.bin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1.bin"/><Relationship Id="rId454" Type="http://schemas.openxmlformats.org/officeDocument/2006/relationships/oleObject" Target="embeddings/oleObject226.bin"/><Relationship Id="rId496" Type="http://schemas.openxmlformats.org/officeDocument/2006/relationships/oleObject" Target="embeddings/oleObject247.bin"/><Relationship Id="rId11" Type="http://schemas.openxmlformats.org/officeDocument/2006/relationships/oleObject" Target="embeddings/oleObject1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72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oleObject" Target="embeddings/oleObject197.bin"/><Relationship Id="rId95" Type="http://schemas.openxmlformats.org/officeDocument/2006/relationships/oleObject" Target="embeddings/oleObject43.bin"/><Relationship Id="rId160" Type="http://schemas.openxmlformats.org/officeDocument/2006/relationships/image" Target="media/image75.wmf"/><Relationship Id="rId216" Type="http://schemas.openxmlformats.org/officeDocument/2006/relationships/oleObject" Target="embeddings/oleObject105.bin"/><Relationship Id="rId423" Type="http://schemas.openxmlformats.org/officeDocument/2006/relationships/oleObject" Target="embeddings/oleObject210.bin"/><Relationship Id="rId258" Type="http://schemas.openxmlformats.org/officeDocument/2006/relationships/image" Target="media/image125.wmf"/><Relationship Id="rId465" Type="http://schemas.openxmlformats.org/officeDocument/2006/relationships/image" Target="media/image226.wmf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59.bin"/><Relationship Id="rId367" Type="http://schemas.openxmlformats.org/officeDocument/2006/relationships/image" Target="media/image178.wmf"/><Relationship Id="rId171" Type="http://schemas.openxmlformats.org/officeDocument/2006/relationships/oleObject" Target="embeddings/oleObject83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oleObject" Target="embeddings/oleObject216.bin"/><Relationship Id="rId476" Type="http://schemas.openxmlformats.org/officeDocument/2006/relationships/oleObject" Target="embeddings/oleObject237.bin"/><Relationship Id="rId33" Type="http://schemas.openxmlformats.org/officeDocument/2006/relationships/oleObject" Target="embeddings/oleObject12.bin"/><Relationship Id="rId129" Type="http://schemas.openxmlformats.org/officeDocument/2006/relationships/image" Target="media/image60.wmf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oleObject" Target="embeddings/oleObject250.bin"/><Relationship Id="rId75" Type="http://schemas.openxmlformats.org/officeDocument/2006/relationships/oleObject" Target="embeddings/oleObject32.bin"/><Relationship Id="rId140" Type="http://schemas.openxmlformats.org/officeDocument/2006/relationships/oleObject" Target="embeddings/oleObject67.bin"/><Relationship Id="rId182" Type="http://schemas.openxmlformats.org/officeDocument/2006/relationships/image" Target="media/image86.wmf"/><Relationship Id="rId378" Type="http://schemas.openxmlformats.org/officeDocument/2006/relationships/oleObject" Target="embeddings/oleObject187.bin"/><Relationship Id="rId403" Type="http://schemas.openxmlformats.org/officeDocument/2006/relationships/image" Target="media/image196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image" Target="media/image216.wmf"/><Relationship Id="rId487" Type="http://schemas.openxmlformats.org/officeDocument/2006/relationships/image" Target="media/image237.wmf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6.bin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oleObject" Target="embeddings/oleObject73.bin"/><Relationship Id="rId389" Type="http://schemas.openxmlformats.org/officeDocument/2006/relationships/image" Target="media/image189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249" Type="http://schemas.openxmlformats.org/officeDocument/2006/relationships/oleObject" Target="embeddings/oleObject121.bin"/><Relationship Id="rId414" Type="http://schemas.openxmlformats.org/officeDocument/2006/relationships/oleObject" Target="embeddings/oleObject205.bin"/><Relationship Id="rId456" Type="http://schemas.openxmlformats.org/officeDocument/2006/relationships/oleObject" Target="embeddings/oleObject227.bin"/><Relationship Id="rId498" Type="http://schemas.openxmlformats.org/officeDocument/2006/relationships/oleObject" Target="embeddings/oleObject248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5" Type="http://schemas.openxmlformats.org/officeDocument/2006/relationships/oleObject" Target="embeddings/oleObject22.bin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7.bin"/><Relationship Id="rId358" Type="http://schemas.openxmlformats.org/officeDocument/2006/relationships/oleObject" Target="embeddings/oleObject176.bin"/><Relationship Id="rId162" Type="http://schemas.openxmlformats.org/officeDocument/2006/relationships/image" Target="media/image76.wmf"/><Relationship Id="rId218" Type="http://schemas.openxmlformats.org/officeDocument/2006/relationships/oleObject" Target="embeddings/oleObject106.bin"/><Relationship Id="rId425" Type="http://schemas.openxmlformats.org/officeDocument/2006/relationships/image" Target="media/image206.wmf"/><Relationship Id="rId467" Type="http://schemas.openxmlformats.org/officeDocument/2006/relationships/image" Target="media/image227.wmf"/><Relationship Id="rId271" Type="http://schemas.openxmlformats.org/officeDocument/2006/relationships/oleObject" Target="embeddings/oleObject132.bin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image" Target="media/image61.wmf"/><Relationship Id="rId327" Type="http://schemas.openxmlformats.org/officeDocument/2006/relationships/oleObject" Target="embeddings/oleObject160.bin"/><Relationship Id="rId369" Type="http://schemas.openxmlformats.org/officeDocument/2006/relationships/image" Target="media/image179.wmf"/><Relationship Id="rId173" Type="http://schemas.openxmlformats.org/officeDocument/2006/relationships/oleObject" Target="embeddings/oleObject84.bin"/><Relationship Id="rId229" Type="http://schemas.openxmlformats.org/officeDocument/2006/relationships/oleObject" Target="embeddings/oleObject111.bin"/><Relationship Id="rId380" Type="http://schemas.openxmlformats.org/officeDocument/2006/relationships/oleObject" Target="embeddings/oleObject188.bin"/><Relationship Id="rId436" Type="http://schemas.openxmlformats.org/officeDocument/2006/relationships/oleObject" Target="embeddings/oleObject217.bin"/><Relationship Id="rId240" Type="http://schemas.openxmlformats.org/officeDocument/2006/relationships/image" Target="media/image116.wmf"/><Relationship Id="rId478" Type="http://schemas.openxmlformats.org/officeDocument/2006/relationships/oleObject" Target="embeddings/oleObject238.bin"/><Relationship Id="rId35" Type="http://schemas.openxmlformats.org/officeDocument/2006/relationships/oleObject" Target="embeddings/oleObject13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6.png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oleObject" Target="embeddings/oleObject251.bin"/><Relationship Id="rId8" Type="http://schemas.openxmlformats.org/officeDocument/2006/relationships/image" Target="media/image2.emf"/><Relationship Id="rId142" Type="http://schemas.openxmlformats.org/officeDocument/2006/relationships/oleObject" Target="embeddings/oleObject68.bin"/><Relationship Id="rId184" Type="http://schemas.openxmlformats.org/officeDocument/2006/relationships/image" Target="media/image87.wmf"/><Relationship Id="rId391" Type="http://schemas.openxmlformats.org/officeDocument/2006/relationships/image" Target="media/image190.wmf"/><Relationship Id="rId405" Type="http://schemas.openxmlformats.org/officeDocument/2006/relationships/image" Target="media/image197.wmf"/><Relationship Id="rId447" Type="http://schemas.openxmlformats.org/officeDocument/2006/relationships/image" Target="media/image217.wmf"/><Relationship Id="rId251" Type="http://schemas.openxmlformats.org/officeDocument/2006/relationships/oleObject" Target="embeddings/oleObject122.bin"/><Relationship Id="rId489" Type="http://schemas.openxmlformats.org/officeDocument/2006/relationships/image" Target="media/image238.wmf"/><Relationship Id="rId46" Type="http://schemas.openxmlformats.org/officeDocument/2006/relationships/image" Target="media/image21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7.bin"/><Relationship Id="rId88" Type="http://schemas.openxmlformats.org/officeDocument/2006/relationships/oleObject" Target="embeddings/oleObject39.bin"/><Relationship Id="rId111" Type="http://schemas.openxmlformats.org/officeDocument/2006/relationships/image" Target="media/image51.wmf"/><Relationship Id="rId153" Type="http://schemas.openxmlformats.org/officeDocument/2006/relationships/oleObject" Target="embeddings/oleObject74.bin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360" Type="http://schemas.openxmlformats.org/officeDocument/2006/relationships/oleObject" Target="embeddings/oleObject177.bin"/><Relationship Id="rId416" Type="http://schemas.openxmlformats.org/officeDocument/2006/relationships/oleObject" Target="embeddings/oleObject206.bin"/><Relationship Id="rId220" Type="http://schemas.openxmlformats.org/officeDocument/2006/relationships/oleObject" Target="embeddings/oleObject107.bin"/><Relationship Id="rId458" Type="http://schemas.openxmlformats.org/officeDocument/2006/relationships/oleObject" Target="embeddings/oleObject228.bin"/><Relationship Id="rId15" Type="http://schemas.openxmlformats.org/officeDocument/2006/relationships/oleObject" Target="embeddings/oleObject3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99" Type="http://schemas.openxmlformats.org/officeDocument/2006/relationships/oleObject" Target="embeddings/oleObject46.bin"/><Relationship Id="rId122" Type="http://schemas.openxmlformats.org/officeDocument/2006/relationships/oleObject" Target="embeddings/oleObject58.bin"/><Relationship Id="rId164" Type="http://schemas.openxmlformats.org/officeDocument/2006/relationships/image" Target="media/image77.wmf"/><Relationship Id="rId371" Type="http://schemas.openxmlformats.org/officeDocument/2006/relationships/image" Target="media/image180.wmf"/><Relationship Id="rId427" Type="http://schemas.openxmlformats.org/officeDocument/2006/relationships/image" Target="media/image207.wmf"/><Relationship Id="rId469" Type="http://schemas.openxmlformats.org/officeDocument/2006/relationships/image" Target="media/image228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oleObject" Target="embeddings/oleObject239.bin"/><Relationship Id="rId68" Type="http://schemas.openxmlformats.org/officeDocument/2006/relationships/image" Target="media/image32.wmf"/><Relationship Id="rId133" Type="http://schemas.openxmlformats.org/officeDocument/2006/relationships/image" Target="media/image62.wmf"/><Relationship Id="rId175" Type="http://schemas.openxmlformats.org/officeDocument/2006/relationships/oleObject" Target="embeddings/oleObject85.bin"/><Relationship Id="rId340" Type="http://schemas.openxmlformats.org/officeDocument/2006/relationships/image" Target="media/image166.wmf"/><Relationship Id="rId200" Type="http://schemas.openxmlformats.org/officeDocument/2006/relationships/image" Target="media/image95.wmf"/><Relationship Id="rId382" Type="http://schemas.openxmlformats.org/officeDocument/2006/relationships/oleObject" Target="embeddings/oleObject189.bin"/><Relationship Id="rId438" Type="http://schemas.openxmlformats.org/officeDocument/2006/relationships/oleObject" Target="embeddings/oleObject218.bin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image" Target="media/image239.wmf"/><Relationship Id="rId505" Type="http://schemas.openxmlformats.org/officeDocument/2006/relationships/image" Target="media/image245.wmf"/><Relationship Id="rId37" Type="http://schemas.openxmlformats.org/officeDocument/2006/relationships/oleObject" Target="embeddings/oleObject14.bin"/><Relationship Id="rId79" Type="http://schemas.openxmlformats.org/officeDocument/2006/relationships/oleObject" Target="embeddings/oleObject34.bin"/><Relationship Id="rId102" Type="http://schemas.openxmlformats.org/officeDocument/2006/relationships/oleObject" Target="embeddings/oleObject47.bin"/><Relationship Id="rId144" Type="http://schemas.openxmlformats.org/officeDocument/2006/relationships/image" Target="media/image67.wmf"/><Relationship Id="rId90" Type="http://schemas.openxmlformats.org/officeDocument/2006/relationships/oleObject" Target="embeddings/oleObject40.bin"/><Relationship Id="rId186" Type="http://schemas.openxmlformats.org/officeDocument/2006/relationships/image" Target="media/image88.wmf"/><Relationship Id="rId351" Type="http://schemas.openxmlformats.org/officeDocument/2006/relationships/oleObject" Target="embeddings/oleObject172.bin"/><Relationship Id="rId393" Type="http://schemas.openxmlformats.org/officeDocument/2006/relationships/image" Target="media/image191.wmf"/><Relationship Id="rId407" Type="http://schemas.openxmlformats.org/officeDocument/2006/relationships/image" Target="media/image198.wmf"/><Relationship Id="rId449" Type="http://schemas.openxmlformats.org/officeDocument/2006/relationships/image" Target="media/image218.wmf"/><Relationship Id="rId211" Type="http://schemas.openxmlformats.org/officeDocument/2006/relationships/image" Target="media/image101.wmf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oleObject" Target="embeddings/oleObject229.bin"/><Relationship Id="rId516" Type="http://schemas.openxmlformats.org/officeDocument/2006/relationships/header" Target="header1.xml"/><Relationship Id="rId48" Type="http://schemas.openxmlformats.org/officeDocument/2006/relationships/image" Target="media/image22.wmf"/><Relationship Id="rId113" Type="http://schemas.openxmlformats.org/officeDocument/2006/relationships/image" Target="media/image52.wmf"/><Relationship Id="rId320" Type="http://schemas.openxmlformats.org/officeDocument/2006/relationships/image" Target="media/image156.wmf"/><Relationship Id="rId155" Type="http://schemas.openxmlformats.org/officeDocument/2006/relationships/oleObject" Target="embeddings/oleObject75.bin"/><Relationship Id="rId197" Type="http://schemas.openxmlformats.org/officeDocument/2006/relationships/oleObject" Target="embeddings/oleObject96.bin"/><Relationship Id="rId362" Type="http://schemas.openxmlformats.org/officeDocument/2006/relationships/image" Target="media/image176.wmf"/><Relationship Id="rId418" Type="http://schemas.openxmlformats.org/officeDocument/2006/relationships/oleObject" Target="embeddings/oleObject207.bin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image" Target="media/image229.wmf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4.bin"/><Relationship Id="rId124" Type="http://schemas.openxmlformats.org/officeDocument/2006/relationships/oleObject" Target="embeddings/oleObject59.bin"/><Relationship Id="rId70" Type="http://schemas.openxmlformats.org/officeDocument/2006/relationships/image" Target="media/image33.wmf"/><Relationship Id="rId166" Type="http://schemas.openxmlformats.org/officeDocument/2006/relationships/image" Target="media/image78.wmf"/><Relationship Id="rId331" Type="http://schemas.openxmlformats.org/officeDocument/2006/relationships/oleObject" Target="embeddings/oleObject162.bin"/><Relationship Id="rId373" Type="http://schemas.openxmlformats.org/officeDocument/2006/relationships/image" Target="media/image181.wmf"/><Relationship Id="rId429" Type="http://schemas.openxmlformats.org/officeDocument/2006/relationships/image" Target="media/image20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3.bin"/><Relationship Id="rId440" Type="http://schemas.openxmlformats.org/officeDocument/2006/relationships/oleObject" Target="embeddings/oleObject219.bin"/><Relationship Id="rId28" Type="http://schemas.openxmlformats.org/officeDocument/2006/relationships/image" Target="media/image12.wmf"/><Relationship Id="rId275" Type="http://schemas.openxmlformats.org/officeDocument/2006/relationships/oleObject" Target="embeddings/oleObject134.bin"/><Relationship Id="rId300" Type="http://schemas.openxmlformats.org/officeDocument/2006/relationships/image" Target="media/image146.wmf"/><Relationship Id="rId482" Type="http://schemas.openxmlformats.org/officeDocument/2006/relationships/oleObject" Target="embeddings/oleObject240.bin"/><Relationship Id="rId81" Type="http://schemas.openxmlformats.org/officeDocument/2006/relationships/oleObject" Target="embeddings/oleObject35.bin"/><Relationship Id="rId135" Type="http://schemas.openxmlformats.org/officeDocument/2006/relationships/image" Target="media/image63.wmf"/><Relationship Id="rId177" Type="http://schemas.openxmlformats.org/officeDocument/2006/relationships/oleObject" Target="embeddings/oleObject86.bin"/><Relationship Id="rId342" Type="http://schemas.openxmlformats.org/officeDocument/2006/relationships/image" Target="media/image167.wmf"/><Relationship Id="rId384" Type="http://schemas.openxmlformats.org/officeDocument/2006/relationships/oleObject" Target="embeddings/oleObject190.bin"/><Relationship Id="rId202" Type="http://schemas.openxmlformats.org/officeDocument/2006/relationships/image" Target="media/image96.wmf"/><Relationship Id="rId244" Type="http://schemas.openxmlformats.org/officeDocument/2006/relationships/image" Target="media/image118.wmf"/><Relationship Id="rId39" Type="http://schemas.openxmlformats.org/officeDocument/2006/relationships/oleObject" Target="embeddings/oleObject15.bin"/><Relationship Id="rId286" Type="http://schemas.openxmlformats.org/officeDocument/2006/relationships/image" Target="media/image139.wmf"/><Relationship Id="rId451" Type="http://schemas.openxmlformats.org/officeDocument/2006/relationships/image" Target="media/image219.wmf"/><Relationship Id="rId493" Type="http://schemas.openxmlformats.org/officeDocument/2006/relationships/image" Target="media/image240.wmf"/><Relationship Id="rId507" Type="http://schemas.openxmlformats.org/officeDocument/2006/relationships/image" Target="media/image246.wmf"/><Relationship Id="rId50" Type="http://schemas.openxmlformats.org/officeDocument/2006/relationships/image" Target="media/image23.emf"/><Relationship Id="rId104" Type="http://schemas.openxmlformats.org/officeDocument/2006/relationships/oleObject" Target="embeddings/oleObject48.bin"/><Relationship Id="rId146" Type="http://schemas.openxmlformats.org/officeDocument/2006/relationships/image" Target="media/image68.wmf"/><Relationship Id="rId188" Type="http://schemas.openxmlformats.org/officeDocument/2006/relationships/image" Target="media/image89.wmf"/><Relationship Id="rId311" Type="http://schemas.openxmlformats.org/officeDocument/2006/relationships/oleObject" Target="embeddings/oleObject152.bin"/><Relationship Id="rId353" Type="http://schemas.openxmlformats.org/officeDocument/2006/relationships/oleObject" Target="embeddings/oleObject173.bin"/><Relationship Id="rId395" Type="http://schemas.openxmlformats.org/officeDocument/2006/relationships/image" Target="media/image192.wmf"/><Relationship Id="rId409" Type="http://schemas.openxmlformats.org/officeDocument/2006/relationships/image" Target="media/image199.wmf"/><Relationship Id="rId92" Type="http://schemas.openxmlformats.org/officeDocument/2006/relationships/oleObject" Target="embeddings/oleObject41.bin"/><Relationship Id="rId213" Type="http://schemas.openxmlformats.org/officeDocument/2006/relationships/image" Target="media/image102.wmf"/><Relationship Id="rId420" Type="http://schemas.openxmlformats.org/officeDocument/2006/relationships/oleObject" Target="embeddings/oleObject208.bin"/><Relationship Id="rId255" Type="http://schemas.openxmlformats.org/officeDocument/2006/relationships/oleObject" Target="embeddings/oleObject124.bin"/><Relationship Id="rId297" Type="http://schemas.openxmlformats.org/officeDocument/2006/relationships/oleObject" Target="embeddings/oleObject145.bin"/><Relationship Id="rId462" Type="http://schemas.openxmlformats.org/officeDocument/2006/relationships/oleObject" Target="embeddings/oleObject230.bin"/><Relationship Id="rId518" Type="http://schemas.openxmlformats.org/officeDocument/2006/relationships/fontTable" Target="fontTable.xml"/><Relationship Id="rId115" Type="http://schemas.openxmlformats.org/officeDocument/2006/relationships/image" Target="media/image53.wmf"/><Relationship Id="rId157" Type="http://schemas.openxmlformats.org/officeDocument/2006/relationships/oleObject" Target="embeddings/oleObject76.bin"/><Relationship Id="rId322" Type="http://schemas.openxmlformats.org/officeDocument/2006/relationships/image" Target="media/image157.wmf"/><Relationship Id="rId364" Type="http://schemas.openxmlformats.org/officeDocument/2006/relationships/oleObject" Target="embeddings/oleObject180.bin"/><Relationship Id="rId61" Type="http://schemas.openxmlformats.org/officeDocument/2006/relationships/oleObject" Target="embeddings/oleObject25.bin"/><Relationship Id="rId199" Type="http://schemas.openxmlformats.org/officeDocument/2006/relationships/oleObject" Target="embeddings/oleObject97.bin"/><Relationship Id="rId19" Type="http://schemas.openxmlformats.org/officeDocument/2006/relationships/oleObject" Target="embeddings/oleObject5.bin"/><Relationship Id="rId224" Type="http://schemas.openxmlformats.org/officeDocument/2006/relationships/image" Target="media/image108.wmf"/><Relationship Id="rId266" Type="http://schemas.openxmlformats.org/officeDocument/2006/relationships/image" Target="media/image129.wmf"/><Relationship Id="rId431" Type="http://schemas.openxmlformats.org/officeDocument/2006/relationships/image" Target="media/image209.wmf"/><Relationship Id="rId473" Type="http://schemas.openxmlformats.org/officeDocument/2006/relationships/image" Target="media/image230.wmf"/><Relationship Id="rId30" Type="http://schemas.openxmlformats.org/officeDocument/2006/relationships/image" Target="media/image13.wmf"/><Relationship Id="rId126" Type="http://schemas.openxmlformats.org/officeDocument/2006/relationships/oleObject" Target="embeddings/oleObject60.bin"/><Relationship Id="rId168" Type="http://schemas.openxmlformats.org/officeDocument/2006/relationships/image" Target="media/image79.wmf"/><Relationship Id="rId333" Type="http://schemas.openxmlformats.org/officeDocument/2006/relationships/oleObject" Target="embeddings/oleObject163.bin"/><Relationship Id="rId72" Type="http://schemas.openxmlformats.org/officeDocument/2006/relationships/image" Target="media/image34.wmf"/><Relationship Id="rId375" Type="http://schemas.openxmlformats.org/officeDocument/2006/relationships/image" Target="media/image182.wmf"/><Relationship Id="rId3" Type="http://schemas.openxmlformats.org/officeDocument/2006/relationships/styles" Target="styles.xml"/><Relationship Id="rId235" Type="http://schemas.openxmlformats.org/officeDocument/2006/relationships/oleObject" Target="embeddings/oleObject114.bin"/><Relationship Id="rId277" Type="http://schemas.openxmlformats.org/officeDocument/2006/relationships/oleObject" Target="embeddings/oleObject135.bin"/><Relationship Id="rId400" Type="http://schemas.openxmlformats.org/officeDocument/2006/relationships/oleObject" Target="embeddings/oleObject198.bin"/><Relationship Id="rId442" Type="http://schemas.openxmlformats.org/officeDocument/2006/relationships/oleObject" Target="embeddings/oleObject220.bin"/><Relationship Id="rId484" Type="http://schemas.openxmlformats.org/officeDocument/2006/relationships/oleObject" Target="embeddings/oleObject241.bin"/><Relationship Id="rId137" Type="http://schemas.openxmlformats.org/officeDocument/2006/relationships/image" Target="media/image64.wmf"/><Relationship Id="rId302" Type="http://schemas.openxmlformats.org/officeDocument/2006/relationships/image" Target="media/image147.wmf"/><Relationship Id="rId344" Type="http://schemas.openxmlformats.org/officeDocument/2006/relationships/image" Target="media/image168.wmf"/><Relationship Id="rId41" Type="http://schemas.openxmlformats.org/officeDocument/2006/relationships/oleObject" Target="embeddings/oleObject1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7.bin"/><Relationship Id="rId386" Type="http://schemas.openxmlformats.org/officeDocument/2006/relationships/oleObject" Target="embeddings/oleObject191.bin"/><Relationship Id="rId190" Type="http://schemas.openxmlformats.org/officeDocument/2006/relationships/image" Target="media/image90.wmf"/><Relationship Id="rId204" Type="http://schemas.openxmlformats.org/officeDocument/2006/relationships/image" Target="media/image97.wmf"/><Relationship Id="rId246" Type="http://schemas.openxmlformats.org/officeDocument/2006/relationships/image" Target="media/image119.wmf"/><Relationship Id="rId288" Type="http://schemas.openxmlformats.org/officeDocument/2006/relationships/image" Target="media/image140.wmf"/><Relationship Id="rId411" Type="http://schemas.openxmlformats.org/officeDocument/2006/relationships/image" Target="media/image200.wmf"/><Relationship Id="rId453" Type="http://schemas.openxmlformats.org/officeDocument/2006/relationships/image" Target="media/image220.wmf"/><Relationship Id="rId509" Type="http://schemas.openxmlformats.org/officeDocument/2006/relationships/image" Target="media/image247.wmf"/><Relationship Id="rId106" Type="http://schemas.openxmlformats.org/officeDocument/2006/relationships/oleObject" Target="embeddings/oleObject49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1.wmf"/><Relationship Id="rId10" Type="http://schemas.openxmlformats.org/officeDocument/2006/relationships/image" Target="media/image3.wmf"/><Relationship Id="rId52" Type="http://schemas.openxmlformats.org/officeDocument/2006/relationships/image" Target="media/image24.wmf"/><Relationship Id="rId94" Type="http://schemas.openxmlformats.org/officeDocument/2006/relationships/oleObject" Target="embeddings/oleObject42.bin"/><Relationship Id="rId148" Type="http://schemas.openxmlformats.org/officeDocument/2006/relationships/image" Target="media/image69.wmf"/><Relationship Id="rId355" Type="http://schemas.openxmlformats.org/officeDocument/2006/relationships/oleObject" Target="embeddings/oleObject174.bin"/><Relationship Id="rId397" Type="http://schemas.openxmlformats.org/officeDocument/2006/relationships/image" Target="media/image193.wmf"/><Relationship Id="rId215" Type="http://schemas.openxmlformats.org/officeDocument/2006/relationships/image" Target="media/image103.wmf"/><Relationship Id="rId257" Type="http://schemas.openxmlformats.org/officeDocument/2006/relationships/oleObject" Target="embeddings/oleObject125.bin"/><Relationship Id="rId422" Type="http://schemas.openxmlformats.org/officeDocument/2006/relationships/oleObject" Target="embeddings/oleObject209.bin"/><Relationship Id="rId464" Type="http://schemas.openxmlformats.org/officeDocument/2006/relationships/oleObject" Target="embeddings/oleObject231.bin"/><Relationship Id="rId299" Type="http://schemas.openxmlformats.org/officeDocument/2006/relationships/oleObject" Target="embeddings/oleObject146.bin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7.bin"/><Relationship Id="rId366" Type="http://schemas.openxmlformats.org/officeDocument/2006/relationships/oleObject" Target="embeddings/oleObject18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7661DA-DCBC-4AC2-9041-8293152E4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</TotalTime>
  <Pages>16</Pages>
  <Words>2598</Words>
  <Characters>14811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7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392</cp:revision>
  <cp:lastPrinted>2014-12-15T14:48:00Z</cp:lastPrinted>
  <dcterms:created xsi:type="dcterms:W3CDTF">2014-12-15T15:45:00Z</dcterms:created>
  <dcterms:modified xsi:type="dcterms:W3CDTF">2020-06-29T2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